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Introduction of Sidelink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r>
              <w:t>NR_SL_relay-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r>
              <w:t>Sidelink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3GPP TS 38.420: "NG-RAN; Xn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ProSe)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r>
        <w:t>CIoT</w:t>
      </w:r>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Conditional PSCell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AoD</w:t>
      </w:r>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Downlink Time Difference Of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t>NR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r>
        <w:t>RQoS</w:t>
      </w:r>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t>Sidelink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AoA</w:t>
      </w:r>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r>
        <w:t>X</w:t>
      </w:r>
      <w:r>
        <w:rPr>
          <w:rFonts w:eastAsia="宋体"/>
          <w:lang w:eastAsia="zh-CN"/>
        </w:rPr>
        <w:t>n</w:t>
      </w:r>
      <w:r>
        <w:t>-C</w:t>
      </w:r>
      <w:r>
        <w:tab/>
        <w:t>X</w:t>
      </w:r>
      <w:r>
        <w:rPr>
          <w:rFonts w:eastAsia="宋体"/>
          <w:lang w:eastAsia="zh-CN"/>
        </w:rPr>
        <w:t>n</w:t>
      </w:r>
      <w:r>
        <w:t>-Control plane</w:t>
      </w:r>
    </w:p>
    <w:p w14:paraId="7728D784" w14:textId="77777777" w:rsidR="003A0C2D" w:rsidRDefault="00231F0E">
      <w:pPr>
        <w:pStyle w:val="EW"/>
      </w:pPr>
      <w:r>
        <w:t>X</w:t>
      </w:r>
      <w:r>
        <w:rPr>
          <w:rFonts w:eastAsia="宋体"/>
          <w:lang w:eastAsia="zh-CN"/>
        </w:rPr>
        <w:t>n</w:t>
      </w:r>
      <w:r>
        <w:t>-U</w:t>
      </w:r>
      <w:r>
        <w:tab/>
        <w:t>X</w:t>
      </w:r>
      <w:r>
        <w:rPr>
          <w:rFonts w:eastAsia="宋体"/>
          <w:lang w:eastAsia="zh-CN"/>
        </w:rPr>
        <w:t>n</w:t>
      </w:r>
      <w:r>
        <w:t>-User plane</w:t>
      </w:r>
    </w:p>
    <w:p w14:paraId="74E0CD93" w14:textId="77777777" w:rsidR="003A0C2D" w:rsidRDefault="00231F0E">
      <w:pPr>
        <w:pStyle w:val="EX"/>
      </w:pPr>
      <w:r>
        <w:t>XnAP</w:t>
      </w:r>
      <w:r>
        <w:tab/>
        <w:t>Xn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a handover procedure that maintains the source gNB connection after reception of RRC message for handover and until releasing the source cell after successful random access to the target gNB.</w:t>
      </w:r>
    </w:p>
    <w:p w14:paraId="06773F36" w14:textId="77777777" w:rsidR="003A0C2D" w:rsidRDefault="00231F0E">
      <w:ins w:id="20" w:author="Xuelong Wang@R2#116bis" w:date="2022-01-28T11:50:00Z">
        <w:r>
          <w:rPr>
            <w:b/>
          </w:rPr>
          <w:t>Direct Path</w:t>
        </w:r>
        <w:r>
          <w:t>: a type of UE-to-Network transmission path, where data is transmitted between a UE and the network without sidelink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r>
        <w:rPr>
          <w:b/>
        </w:rPr>
        <w:lastRenderedPageBreak/>
        <w:t>gNB</w:t>
      </w:r>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r>
        <w:t>gNB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4D68174B" w14:textId="77777777" w:rsidR="003A0C2D" w:rsidRDefault="00231F0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eNB</w:t>
      </w:r>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either a gNB or an ng-eNB.</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AS functionality enabling 5G ProS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r>
        <w:rPr>
          <w:b/>
        </w:rPr>
        <w:t>Xn</w:t>
      </w:r>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r>
          <w:rPr>
            <w:rFonts w:eastAsia="宋体"/>
            <w:lang w:eastAsia="ja-JP"/>
          </w:rPr>
          <w:t xml:space="preserve">Sidelink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3BBF4DF4" w:rsidR="003A0C2D" w:rsidRDefault="00231F0E">
      <w:pPr>
        <w:rPr>
          <w:ins w:id="38" w:author="Xuelong Wang@R2#116bis" w:date="2022-01-28T11:39:00Z"/>
        </w:rPr>
      </w:pPr>
      <w:ins w:id="39" w:author="Xuelong Wang@R2#116bis" w:date="2022-01-28T11:39:00Z">
        <w: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del w:id="40" w:author="Xuelong Wang@Post#117" w:date="2022-03-07T15:08:00Z">
          <w:r w:rsidDel="005B4DD9">
            <w:delText>S</w:delText>
          </w:r>
        </w:del>
      </w:ins>
      <w:ins w:id="41" w:author="Xuelong Wang@Post#117" w:date="2022-03-07T15:08:00Z">
        <w:r w:rsidR="005B4DD9">
          <w:t>s</w:t>
        </w:r>
      </w:ins>
      <w:ins w:id="42" w:author="Xuelong Wang@R2#116bis" w:date="2022-01-28T11:39:00Z">
        <w:r>
          <w:t xml:space="preserve">idelink resources. </w:t>
        </w:r>
        <w:r>
          <w:rPr>
            <w:rFonts w:eastAsiaTheme="minorEastAsia"/>
            <w:lang w:eastAsia="zh-CN"/>
          </w:rPr>
          <w:t xml:space="preserve">The detailed architecture and procedures for L3 </w:t>
        </w:r>
        <w:commentRangeStart w:id="43"/>
        <w:commentRangeStart w:id="44"/>
        <w:r>
          <w:rPr>
            <w:rFonts w:eastAsiaTheme="minorEastAsia"/>
            <w:lang w:eastAsia="zh-CN"/>
          </w:rPr>
          <w:t xml:space="preserve">U2N </w:t>
        </w:r>
        <w:del w:id="45" w:author="Xuelong Wang@Post#117" w:date="2022-03-07T15:06:00Z">
          <w:r w:rsidDel="005B4DD9">
            <w:rPr>
              <w:rFonts w:eastAsiaTheme="minorEastAsia"/>
              <w:lang w:eastAsia="zh-CN"/>
            </w:rPr>
            <w:delText>r</w:delText>
          </w:r>
        </w:del>
      </w:ins>
      <w:ins w:id="46" w:author="Xuelong Wang@Post#117" w:date="2022-03-07T15:06:00Z">
        <w:r w:rsidR="005B4DD9">
          <w:rPr>
            <w:rFonts w:eastAsiaTheme="minorEastAsia"/>
            <w:lang w:eastAsia="zh-CN"/>
          </w:rPr>
          <w:t>R</w:t>
        </w:r>
      </w:ins>
      <w:ins w:id="47" w:author="Xuelong Wang@R2#116bis" w:date="2022-01-28T11:39:00Z">
        <w:r>
          <w:rPr>
            <w:rFonts w:eastAsiaTheme="minorEastAsia"/>
            <w:lang w:eastAsia="zh-CN"/>
          </w:rPr>
          <w:t>elay</w:t>
        </w:r>
      </w:ins>
      <w:commentRangeEnd w:id="43"/>
      <w:r w:rsidR="00715870">
        <w:rPr>
          <w:rStyle w:val="CommentReference"/>
        </w:rPr>
        <w:commentReference w:id="43"/>
      </w:r>
      <w:commentRangeEnd w:id="44"/>
      <w:r w:rsidR="00335E00">
        <w:rPr>
          <w:rStyle w:val="CommentReference"/>
        </w:rPr>
        <w:commentReference w:id="44"/>
      </w:r>
      <w:ins w:id="48" w:author="Xuelong Wang@R2#116bis" w:date="2022-01-28T11:39:00Z">
        <w:r>
          <w:rPr>
            <w:rFonts w:eastAsiaTheme="minorEastAsia"/>
            <w:lang w:eastAsia="zh-CN"/>
          </w:rPr>
          <w:t xml:space="preserve"> can be found in </w:t>
        </w:r>
        <w:r>
          <w:t>TS 23.304 [xx].</w:t>
        </w:r>
      </w:ins>
    </w:p>
    <w:p w14:paraId="6F683723" w14:textId="77777777" w:rsidR="003A0C2D" w:rsidRDefault="00231F0E">
      <w:pPr>
        <w:rPr>
          <w:ins w:id="49" w:author="Xuelong Wang@R2#116bis" w:date="2022-01-28T11:39:00Z"/>
        </w:rPr>
      </w:pPr>
      <w:ins w:id="50" w:author="Xuelong Wang@R2#116bis" w:date="2022-01-28T11:39:00Z">
        <w:r>
          <w:t>A U2N Relay UE shall be in RRC_CONNECTED to perform relaying of unicast data.</w:t>
        </w:r>
      </w:ins>
    </w:p>
    <w:p w14:paraId="0C18314E" w14:textId="4F122843" w:rsidR="003A0C2D" w:rsidRDefault="00231F0E">
      <w:pPr>
        <w:spacing w:after="120"/>
        <w:rPr>
          <w:ins w:id="51" w:author="Xuelong Wang@R2#116bis" w:date="2022-01-28T11:39:00Z"/>
        </w:rPr>
      </w:pPr>
      <w:ins w:id="52" w:author="Xuelong Wang@R2#116bis" w:date="2022-01-28T11:39:00Z">
        <w:r>
          <w:t xml:space="preserve">For L2 U2N </w:t>
        </w:r>
        <w:del w:id="53" w:author="Xuelong Wang@Post#117" w:date="2022-03-07T15:06:00Z">
          <w:r w:rsidDel="005B4DD9">
            <w:delText>r</w:delText>
          </w:r>
        </w:del>
      </w:ins>
      <w:ins w:id="54" w:author="Xuelong Wang@Post#117" w:date="2022-03-07T15:06:00Z">
        <w:r w:rsidR="005B4DD9">
          <w:t>R</w:t>
        </w:r>
      </w:ins>
      <w:ins w:id="55" w:author="Xuelong Wang@R2#116bis" w:date="2022-01-28T11:39:00Z">
        <w:r>
          <w:t xml:space="preserve">elay operation, the following </w:t>
        </w:r>
        <w:r>
          <w:rPr>
            <w:rFonts w:eastAsiaTheme="minorEastAsia"/>
            <w:lang w:eastAsia="zh-CN"/>
          </w:rPr>
          <w:t>RRC state combinations are supported</w:t>
        </w:r>
        <w:r>
          <w:t>:</w:t>
        </w:r>
      </w:ins>
    </w:p>
    <w:p w14:paraId="17282CEB" w14:textId="77777777" w:rsidR="003A0C2D" w:rsidRDefault="00231F0E">
      <w:pPr>
        <w:pStyle w:val="B10"/>
        <w:rPr>
          <w:ins w:id="56" w:author="Xuelong Wang@R2#116bis" w:date="2022-01-28T11:39:00Z"/>
          <w:lang w:eastAsia="zh-CN"/>
        </w:rPr>
      </w:pPr>
      <w:ins w:id="57"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58" w:author="Xuelong Wang@R2#116bis" w:date="2022-01-28T11:39:00Z"/>
          <w:lang w:eastAsia="zh-CN"/>
        </w:rPr>
      </w:pPr>
      <w:ins w:id="59"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del w:id="60" w:author="Xuelong Wang@Post#117" w:date="2022-03-07T10:29:00Z">
          <w:r w:rsidDel="006079A4">
            <w:rPr>
              <w:lang w:eastAsia="zh-CN"/>
            </w:rPr>
            <w:delText xml:space="preserve">PC5-connected </w:delText>
          </w:r>
        </w:del>
        <w:r>
          <w:t xml:space="preserve">U2N </w:t>
        </w:r>
        <w:r>
          <w:rPr>
            <w:lang w:eastAsia="zh-CN"/>
          </w:rPr>
          <w:t xml:space="preserve">Remote UE(s) </w:t>
        </w:r>
      </w:ins>
      <w:ins w:id="61" w:author="Xuelong Wang@Post#117" w:date="2022-03-07T10:29:00Z">
        <w:r w:rsidR="006079A4">
          <w:rPr>
            <w:lang w:eastAsia="zh-CN"/>
          </w:rPr>
          <w:t xml:space="preserve">that are connected to the U2N Relay UE </w:t>
        </w:r>
      </w:ins>
      <w:ins w:id="62"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069F752D" w:rsidR="003A0C2D" w:rsidRDefault="00231F0E">
      <w:pPr>
        <w:rPr>
          <w:ins w:id="63" w:author="Xuelong Wang@R2#116bis" w:date="2022-01-28T11:39:00Z"/>
          <w:lang w:eastAsia="zh-CN"/>
        </w:rPr>
      </w:pPr>
      <w:ins w:id="64" w:author="Xuelong Wang@R2#116bis" w:date="2022-01-28T11:39:00Z">
        <w:r>
          <w:t xml:space="preserve">For L2 U2N </w:t>
        </w:r>
      </w:ins>
      <w:ins w:id="65" w:author="Xuelong Wang@Post#117" w:date="2022-03-07T15:06:00Z">
        <w:r w:rsidR="005B4DD9">
          <w:t>R</w:t>
        </w:r>
      </w:ins>
      <w:ins w:id="66" w:author="Xuelong Wang@R2#116bis" w:date="2022-01-28T11:39:00Z">
        <w:del w:id="67" w:author="Xuelong Wang@Post#117" w:date="2022-03-07T15:06:00Z">
          <w:r w:rsidDel="005B4DD9">
            <w:delText>r</w:delText>
          </w:r>
        </w:del>
        <w:r>
          <w:t xml:space="preserve">elay, the </w:t>
        </w:r>
        <w:r>
          <w:rPr>
            <w:lang w:eastAsia="zh-CN"/>
          </w:rPr>
          <w:t>U2N Remote UE can only be configured to use resource allocation mode 2</w:t>
        </w:r>
      </w:ins>
      <w:ins w:id="68" w:author="Xuelong Wang@Post#117" w:date="2022-03-07T10:30:00Z">
        <w:r w:rsidR="007D15A6">
          <w:rPr>
            <w:lang w:eastAsia="zh-CN"/>
          </w:rPr>
          <w:t xml:space="preserve"> </w:t>
        </w:r>
      </w:ins>
      <w:ins w:id="69"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6C8DC4F4" w:rsidR="00226743" w:rsidRDefault="006F7C48">
      <w:pPr>
        <w:rPr>
          <w:ins w:id="70" w:author="Xuelong Wang@R2#116bis" w:date="2022-01-28T11:39:00Z"/>
          <w:lang w:eastAsia="zh-CN"/>
        </w:rPr>
      </w:pPr>
      <w:ins w:id="71"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ins w:id="72" w:author="Xuelong Wang@R2#116bis" w:date="2022-01-28T11:39:00Z">
        <w:r w:rsidR="00231F0E">
          <w:rPr>
            <w:lang w:eastAsia="zh-CN"/>
          </w:rPr>
          <w:t>The traffic of U2N</w:t>
        </w:r>
        <w:r w:rsidR="00231F0E">
          <w:t xml:space="preserve"> Remote UE </w:t>
        </w:r>
        <w:del w:id="73" w:author="Xuelong Wang@Post#117" w:date="2022-03-07T10:30:00Z">
          <w:r w:rsidR="00231F0E" w:rsidDel="007D15A6">
            <w:rPr>
              <w:rFonts w:asciiTheme="minorEastAsia" w:eastAsiaTheme="minorEastAsia" w:hAnsiTheme="minorEastAsia" w:hint="eastAsia"/>
              <w:lang w:eastAsia="zh-CN"/>
            </w:rPr>
            <w:delText>within</w:delText>
          </w:r>
        </w:del>
      </w:ins>
      <w:ins w:id="74" w:author="Xuelong Wang@Post#117" w:date="2022-03-07T10:31:00Z">
        <w:r w:rsidR="007D15A6">
          <w:t>via</w:t>
        </w:r>
      </w:ins>
      <w:ins w:id="75" w:author="Xuelong Wang@R2#116bis" w:date="2022-01-28T11:39:00Z">
        <w:r w:rsidR="00231F0E">
          <w:t xml:space="preserve"> a given </w:t>
        </w:r>
      </w:ins>
      <w:ins w:id="76" w:author="Xuelong Wang@Post#117" w:date="2022-03-07T10:31:00Z">
        <w:r w:rsidR="007D15A6">
          <w:t xml:space="preserve">U2N </w:t>
        </w:r>
      </w:ins>
      <w:ins w:id="77"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Uu RLC </w:t>
        </w:r>
        <w:r w:rsidR="00231F0E">
          <w:rPr>
            <w:rFonts w:eastAsia="宋体" w:hint="eastAsia"/>
            <w:lang w:val="en-US" w:eastAsia="zh-CN"/>
          </w:rPr>
          <w:t>channels</w:t>
        </w:r>
        <w:r w:rsidR="00231F0E">
          <w:t xml:space="preserve"> over Uu.</w:t>
        </w:r>
      </w:ins>
      <w:ins w:id="78"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79" w:author="Xuelong Wang@R2#116bis" w:date="2022-01-28T11:39:00Z"/>
          <w:rFonts w:eastAsia="宋体"/>
        </w:rPr>
      </w:pPr>
      <w:ins w:id="80"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81" w:author="Xuelong Wang@R2#116bis" w:date="2022-01-28T11:39:00Z"/>
          <w:rFonts w:eastAsiaTheme="minorEastAsia"/>
          <w:lang w:eastAsia="ja-JP"/>
        </w:rPr>
      </w:pPr>
      <w:ins w:id="82"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2286E310" w:rsidR="003A0C2D" w:rsidRDefault="00231F0E">
      <w:pPr>
        <w:rPr>
          <w:ins w:id="83" w:author="Xuelong Wang@R2#116bis" w:date="2022-01-28T11:39:00Z"/>
        </w:rPr>
      </w:pPr>
      <w:ins w:id="84" w:author="Xuelong Wang@R2#116bis" w:date="2022-01-28T11:39:00Z">
        <w:r>
          <w:t xml:space="preserve">The protocol stacks for the user plane and control plane of L2 U2N Relay architecture are </w:t>
        </w:r>
        <w:del w:id="85" w:author="Xuelong Wang@Post#117" w:date="2022-03-07T10:31:00Z">
          <w:r w:rsidDel="00CE2857">
            <w:delText>described</w:delText>
          </w:r>
        </w:del>
      </w:ins>
      <w:ins w:id="86" w:author="Xuelong Wang@Post#117" w:date="2022-03-07T10:31:00Z">
        <w:r w:rsidR="00CE2857">
          <w:t>presented</w:t>
        </w:r>
      </w:ins>
      <w:ins w:id="87" w:author="Xuelong Wang@R2#116bis" w:date="2022-01-28T11:39:00Z">
        <w:r>
          <w:t xml:space="preserve"> in Figure 16.x.2.1-1 and Figure 16.x.2.1-2. The SRAP </w:t>
        </w:r>
        <w:del w:id="88" w:author="Xuelong Wang@Post#117" w:date="2022-03-07T15:10:00Z">
          <w:r w:rsidDel="00335E00">
            <w:delText>(</w:delText>
          </w:r>
          <w:commentRangeStart w:id="89"/>
          <w:commentRangeStart w:id="90"/>
          <w:r w:rsidDel="00335E00">
            <w:delText>Sidelink Relay Adaptation Protocol</w:delText>
          </w:r>
        </w:del>
      </w:ins>
      <w:commentRangeEnd w:id="89"/>
      <w:del w:id="91" w:author="Xuelong Wang@Post#117" w:date="2022-03-07T15:10:00Z">
        <w:r w:rsidR="00DB6782" w:rsidDel="00335E00">
          <w:rPr>
            <w:rStyle w:val="CommentReference"/>
          </w:rPr>
          <w:commentReference w:id="89"/>
        </w:r>
        <w:commentRangeEnd w:id="90"/>
        <w:r w:rsidR="00335E00" w:rsidDel="00335E00">
          <w:rPr>
            <w:rStyle w:val="CommentReference"/>
          </w:rPr>
          <w:commentReference w:id="90"/>
        </w:r>
      </w:del>
      <w:ins w:id="92" w:author="Xuelong Wang@R2#116bis" w:date="2022-01-28T11:39:00Z">
        <w:del w:id="93" w:author="Xuelong Wang@Post#117" w:date="2022-03-07T15:10:00Z">
          <w:r w:rsidDel="00335E00">
            <w:delText xml:space="preserve">) </w:delText>
          </w:r>
        </w:del>
        <w:r>
          <w:rPr>
            <w:rFonts w:eastAsia="宋体" w:hint="eastAsia"/>
            <w:lang w:val="en-US" w:eastAsia="zh-CN"/>
          </w:rPr>
          <w:t>sub</w:t>
        </w:r>
        <w:r>
          <w:t xml:space="preserve">layer is placed </w:t>
        </w:r>
        <w:del w:id="94" w:author="Xuelong Wang@Post#117" w:date="2022-03-07T10:31:00Z">
          <w:r w:rsidDel="00CE2857">
            <w:delText>over</w:delText>
          </w:r>
        </w:del>
      </w:ins>
      <w:ins w:id="95" w:author="Xuelong Wang@Post#117" w:date="2022-03-07T10:31:00Z">
        <w:r w:rsidR="00CE2857">
          <w:t>above</w:t>
        </w:r>
      </w:ins>
      <w:ins w:id="96" w:author="Xuelong Wang@R2#116bis" w:date="2022-01-28T11:39:00Z">
        <w:r>
          <w:t xml:space="preserve"> the RLC sublayer for both CP and UP at both PC5 interface and Uu interface. The Uu SDAP, PDCP and RRC are </w:t>
        </w:r>
        <w:r>
          <w:lastRenderedPageBreak/>
          <w:t xml:space="preserve">terminated between </w:t>
        </w:r>
      </w:ins>
      <w:ins w:id="97" w:author="Xuelong Wang@R2#117" w:date="2022-03-02T11:29:00Z">
        <w:r w:rsidR="00AC22D9">
          <w:rPr>
            <w:rFonts w:eastAsia="宋体"/>
            <w:lang w:val="en-US" w:eastAsia="zh-CN"/>
          </w:rPr>
          <w:t xml:space="preserve">L2 </w:t>
        </w:r>
      </w:ins>
      <w:ins w:id="98" w:author="Xuelong Wang@R2#116bis" w:date="2022-01-28T11:39:00Z">
        <w:r>
          <w:t xml:space="preserve">U2N Remote UE and gNB, while SRAP, RLC, MAC and PHY are terminated in each </w:t>
        </w:r>
        <w:del w:id="99" w:author="Xuelong Wang@Post#117" w:date="2022-03-07T10:32:00Z">
          <w:r w:rsidDel="00CE2857">
            <w:delText>link</w:delText>
          </w:r>
        </w:del>
      </w:ins>
      <w:ins w:id="100" w:author="Xuelong Wang@Post#117" w:date="2022-03-07T10:32:00Z">
        <w:r w:rsidR="00CE2857">
          <w:t>hop</w:t>
        </w:r>
      </w:ins>
      <w:ins w:id="101" w:author="Xuelong Wang@R2#116bis" w:date="2022-01-28T11:39:00Z">
        <w:r>
          <w:t xml:space="preserve"> (i.e. the link between </w:t>
        </w:r>
      </w:ins>
      <w:ins w:id="102" w:author="Xuelong Wang@R2#117" w:date="2022-03-02T11:30:00Z">
        <w:r w:rsidR="00AC22D9">
          <w:rPr>
            <w:rFonts w:eastAsia="宋体"/>
            <w:lang w:val="en-US" w:eastAsia="zh-CN"/>
          </w:rPr>
          <w:t xml:space="preserve">L2 </w:t>
        </w:r>
      </w:ins>
      <w:ins w:id="103" w:author="Xuelong Wang@R2#116bis" w:date="2022-01-28T11:39:00Z">
        <w:r>
          <w:t xml:space="preserve">U2N Remote UE and </w:t>
        </w:r>
      </w:ins>
      <w:ins w:id="104" w:author="Xuelong Wang@R2#117" w:date="2022-03-02T11:30:00Z">
        <w:r w:rsidR="00AC22D9">
          <w:rPr>
            <w:rFonts w:eastAsia="宋体" w:hint="eastAsia"/>
            <w:lang w:val="en-US" w:eastAsia="zh-CN"/>
          </w:rPr>
          <w:t>L2</w:t>
        </w:r>
        <w:r w:rsidR="00AC22D9">
          <w:rPr>
            <w:rFonts w:eastAsia="宋体"/>
            <w:lang w:val="en-US" w:eastAsia="zh-CN"/>
          </w:rPr>
          <w:t xml:space="preserve"> </w:t>
        </w:r>
      </w:ins>
      <w:ins w:id="105" w:author="Xuelong Wang@R2#116bis" w:date="2022-01-28T11:39:00Z">
        <w:r>
          <w:t xml:space="preserve">U2N Relay UE and the link between </w:t>
        </w:r>
      </w:ins>
      <w:ins w:id="106" w:author="Xuelong Wang@R2#117" w:date="2022-03-02T11:30:00Z">
        <w:r w:rsidR="00726C7A">
          <w:rPr>
            <w:rFonts w:eastAsia="宋体" w:hint="eastAsia"/>
            <w:lang w:val="en-US" w:eastAsia="zh-CN"/>
          </w:rPr>
          <w:t>L2</w:t>
        </w:r>
      </w:ins>
      <w:ins w:id="107" w:author="Xuelong Wang@R2#117" w:date="2022-03-02T13:38:00Z">
        <w:r w:rsidR="00B86754">
          <w:rPr>
            <w:rFonts w:eastAsia="宋体"/>
            <w:lang w:val="en-US" w:eastAsia="zh-CN"/>
          </w:rPr>
          <w:t xml:space="preserve"> </w:t>
        </w:r>
      </w:ins>
      <w:ins w:id="108" w:author="Xuelong Wang@R2#116bis" w:date="2022-01-28T11:39:00Z">
        <w:r>
          <w:t>U2N Relay UE and the gNB).</w:t>
        </w:r>
      </w:ins>
    </w:p>
    <w:p w14:paraId="28C93E4D" w14:textId="51229412" w:rsidR="003A0C2D" w:rsidRDefault="00231F0E">
      <w:pPr>
        <w:pStyle w:val="ATC"/>
        <w:rPr>
          <w:ins w:id="109" w:author="Xuelong Wang@R2#116bis" w:date="2022-01-28T11:39:00Z"/>
        </w:rPr>
      </w:pPr>
      <w:ins w:id="110" w:author="Xuelong Wang@R2#116bis" w:date="2022-01-28T11:39:00Z">
        <w:r>
          <w:rPr>
            <w:color w:val="000000" w:themeColor="text1"/>
          </w:rPr>
          <w:t xml:space="preserve">For L2 U2N Relay, the </w:t>
        </w:r>
        <w:r>
          <w:t xml:space="preserve">SRAP sublayer over PC5 </w:t>
        </w:r>
      </w:ins>
      <w:ins w:id="111" w:author="Xuelong Wang@Post#117" w:date="2022-03-07T10:32:00Z">
        <w:r w:rsidR="008D7B6E">
          <w:t xml:space="preserve">hop </w:t>
        </w:r>
      </w:ins>
      <w:ins w:id="112" w:author="Xuelong Wang@R2#116bis" w:date="2022-01-28T11:39:00Z">
        <w:r>
          <w:t xml:space="preserve">is only for the purpose of bearer mapping. The SRAP sublayer is not present over PC5 hop for relaying the </w:t>
        </w:r>
      </w:ins>
      <w:ins w:id="113" w:author="Xuelong Wang@R2#117" w:date="2022-03-02T11:30:00Z">
        <w:r w:rsidR="007C02A5">
          <w:rPr>
            <w:rFonts w:eastAsia="宋体" w:hint="eastAsia"/>
            <w:lang w:val="en-US" w:eastAsia="zh-CN"/>
          </w:rPr>
          <w:t>L2</w:t>
        </w:r>
        <w:r w:rsidR="007C02A5">
          <w:rPr>
            <w:rFonts w:eastAsia="宋体"/>
            <w:lang w:val="en-US" w:eastAsia="zh-CN"/>
          </w:rPr>
          <w:t xml:space="preserve"> </w:t>
        </w:r>
      </w:ins>
      <w:ins w:id="114" w:author="Xuelong Wang@R2#116bis" w:date="2022-01-28T11:39:00Z">
        <w:r>
          <w:t xml:space="preserve">U2N Remote UE’s message on BCCH and PCCH. For </w:t>
        </w:r>
      </w:ins>
      <w:ins w:id="115" w:author="Xuelong Wang@R2#117" w:date="2022-03-02T11:31:00Z">
        <w:r w:rsidR="007C02A5">
          <w:rPr>
            <w:rFonts w:eastAsia="宋体" w:hint="eastAsia"/>
            <w:lang w:val="en-US" w:eastAsia="zh-CN"/>
          </w:rPr>
          <w:t>L2</w:t>
        </w:r>
      </w:ins>
      <w:ins w:id="116" w:author="Xuelong Wang@R2#117" w:date="2022-03-02T13:37:00Z">
        <w:r w:rsidR="00D75393">
          <w:rPr>
            <w:rFonts w:eastAsia="宋体"/>
            <w:lang w:val="en-US" w:eastAsia="zh-CN"/>
          </w:rPr>
          <w:t xml:space="preserve"> </w:t>
        </w:r>
      </w:ins>
      <w:ins w:id="117" w:author="Xuelong Wang@R2#116bis" w:date="2022-01-28T11:39:00Z">
        <w:r>
          <w:t>U2N Remote UE’s message on SRB0, the SRAP sublayer is not present over PC5 hop, but the SRAP sublayer is present over Uu hop for both DL and UL.</w:t>
        </w:r>
      </w:ins>
    </w:p>
    <w:p w14:paraId="4B67D4C2" w14:textId="77777777" w:rsidR="003A0C2D" w:rsidRDefault="00231F0E">
      <w:pPr>
        <w:jc w:val="center"/>
        <w:rPr>
          <w:ins w:id="118" w:author="Xuelong Wang@R2#116bis" w:date="2022-01-28T11:39:00Z"/>
        </w:rPr>
      </w:pPr>
      <w:ins w:id="119"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65.4pt" o:ole="">
              <v:imagedata r:id="rId27" o:title=""/>
            </v:shape>
            <o:OLEObject Type="Embed" ProgID="Visio.Drawing.15" ShapeID="_x0000_i1025" DrawAspect="Content" ObjectID="_1708172610" r:id="rId28"/>
          </w:object>
        </w:r>
      </w:ins>
    </w:p>
    <w:p w14:paraId="4304130C" w14:textId="77777777" w:rsidR="003A0C2D" w:rsidRDefault="00231F0E">
      <w:pPr>
        <w:jc w:val="center"/>
        <w:rPr>
          <w:ins w:id="120" w:author="Xuelong Wang@R2#116bis" w:date="2022-01-28T11:39:00Z"/>
        </w:rPr>
      </w:pPr>
      <w:ins w:id="121" w:author="Xuelong Wang@R2#116bis" w:date="2022-01-28T11:39:00Z">
        <w:r>
          <w:t>Figure 16.x.2.1-1: User plane protocol stack for L2 UE-to-Network Relay</w:t>
        </w:r>
      </w:ins>
    </w:p>
    <w:p w14:paraId="0E5B8DCD" w14:textId="77777777" w:rsidR="003A0C2D" w:rsidRDefault="00231F0E">
      <w:pPr>
        <w:jc w:val="center"/>
        <w:rPr>
          <w:ins w:id="122" w:author="Xuelong Wang@R2#116bis" w:date="2022-01-28T11:39:00Z"/>
        </w:rPr>
      </w:pPr>
      <w:ins w:id="123" w:author="Xuelong Wang@R2#116bis" w:date="2022-01-28T11:39:00Z">
        <w:r>
          <w:object w:dxaOrig="5451" w:dyaOrig="3394" w14:anchorId="12AB3879">
            <v:shape id="_x0000_i1026" type="#_x0000_t75" style="width:272.5pt;height:170.45pt" o:ole="">
              <v:imagedata r:id="rId29" o:title=""/>
            </v:shape>
            <o:OLEObject Type="Embed" ProgID="Visio.Drawing.15" ShapeID="_x0000_i1026" DrawAspect="Content" ObjectID="_1708172611" r:id="rId30"/>
          </w:object>
        </w:r>
      </w:ins>
    </w:p>
    <w:p w14:paraId="6508A6B7" w14:textId="77777777" w:rsidR="003A0C2D" w:rsidRDefault="00231F0E">
      <w:pPr>
        <w:jc w:val="center"/>
        <w:rPr>
          <w:ins w:id="124" w:author="Xuelong Wang@R2#116bis" w:date="2022-01-28T11:39:00Z"/>
        </w:rPr>
      </w:pPr>
      <w:ins w:id="125" w:author="Xuelong Wang@R2#116bis" w:date="2022-01-28T11:39:00Z">
        <w:r>
          <w:t>Figure 16.x.2.1-2: Control plane protocol stack for L2 UE-to-Network Relay</w:t>
        </w:r>
      </w:ins>
    </w:p>
    <w:p w14:paraId="17F09BAA" w14:textId="77777777" w:rsidR="003A0C2D" w:rsidRDefault="00231F0E">
      <w:pPr>
        <w:rPr>
          <w:ins w:id="126" w:author="Xuelong Wang@R2#116bis" w:date="2022-01-28T11:39:00Z"/>
          <w:rFonts w:eastAsia="宋体"/>
          <w:lang w:val="en-US" w:eastAsia="zh-CN"/>
        </w:rPr>
      </w:pPr>
      <w:ins w:id="127"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28" w:author="Xuelong Wang@R2#116bis" w:date="2022-01-28T11:39:00Z"/>
        </w:rPr>
      </w:pPr>
      <w:ins w:id="129" w:author="Xuelong Wang@R2#116bis" w:date="2022-01-28T11:39:00Z">
        <w:r>
          <w:t>-</w:t>
        </w:r>
        <w:r>
          <w:tab/>
          <w:t xml:space="preserve">The Uu SRAP sublayer supports UL bearer mapping between ingress PC5 RLC channels for relaying and egress Uu RLC channels over the </w:t>
        </w:r>
      </w:ins>
      <w:ins w:id="130" w:author="Xuelong Wang@Post#117" w:date="2022-03-07T10:34:00Z">
        <w:r w:rsidR="008D7B6E">
          <w:t xml:space="preserve">L2 U2N </w:t>
        </w:r>
      </w:ins>
      <w:ins w:id="131" w:author="Xuelong Wang@R2#116bis" w:date="2022-01-28T11:39:00Z">
        <w:r>
          <w:t>Relay UE Uu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Uu RLC channel. </w:t>
        </w:r>
      </w:ins>
    </w:p>
    <w:p w14:paraId="395C148B" w14:textId="04D3591A" w:rsidR="003A0C2D" w:rsidRDefault="00231F0E">
      <w:pPr>
        <w:pStyle w:val="B10"/>
        <w:rPr>
          <w:ins w:id="132" w:author="Xuelong Wang@R2#116bis" w:date="2022-01-28T11:39:00Z"/>
        </w:rPr>
      </w:pPr>
      <w:ins w:id="133" w:author="Xuelong Wang@R2#116bis" w:date="2022-01-28T11:39:00Z">
        <w:r>
          <w:t>-</w:t>
        </w:r>
        <w:r>
          <w:tab/>
          <w:t xml:space="preserve">The Uu SRAP sublayer supports </w:t>
        </w:r>
      </w:ins>
      <w:ins w:id="134" w:author="Xuelong Wang@Post#117" w:date="2022-03-07T10:34:00Z">
        <w:r w:rsidR="00052EAF">
          <w:t xml:space="preserve">L2 U2N </w:t>
        </w:r>
      </w:ins>
      <w:ins w:id="135" w:author="Xuelong Wang@R2#116bis" w:date="2022-01-28T11:39:00Z">
        <w:r>
          <w:t xml:space="preserve">Remote UE identification for the UL traffic. The identity information of </w:t>
        </w:r>
      </w:ins>
      <w:ins w:id="136" w:author="Xuelong Wang@Post#117" w:date="2022-03-07T10:34:00Z">
        <w:r w:rsidR="0066226E">
          <w:t xml:space="preserve">L2 U2N </w:t>
        </w:r>
      </w:ins>
      <w:ins w:id="137" w:author="Xuelong Wang@R2#116bis" w:date="2022-01-28T11:39:00Z">
        <w:r>
          <w:t xml:space="preserve">Remote UE Uu Radio Bearer and a local Remote UE ID are included in the Uu SRAP </w:t>
        </w:r>
        <w:r>
          <w:rPr>
            <w:rFonts w:eastAsia="宋体" w:hint="eastAsia"/>
            <w:lang w:val="en-US" w:eastAsia="zh-CN"/>
          </w:rPr>
          <w:t>header</w:t>
        </w:r>
        <w:r>
          <w:t xml:space="preserve"> at UL in order for gNB to correlate the received packets for the specific PDCP entity associated with the right Uu Radio Bearer of a Remote UE.</w:t>
        </w:r>
      </w:ins>
    </w:p>
    <w:p w14:paraId="1C8CE513" w14:textId="4857C614" w:rsidR="003A0C2D" w:rsidRDefault="00231F0E">
      <w:pPr>
        <w:pStyle w:val="B10"/>
        <w:rPr>
          <w:ins w:id="138" w:author="Xuelong Wang@R2#116bis" w:date="2022-01-28T11:39:00Z"/>
        </w:rPr>
      </w:pPr>
      <w:ins w:id="139" w:author="Xuelong Wang@R2#116bis" w:date="2022-01-28T11:39:00Z">
        <w:r>
          <w:t>-</w:t>
        </w:r>
        <w:r>
          <w:tab/>
          <w:t>The PC5 SRAP sublayer at the Remote UE supports UL bearer mapping between Remote UE Uu Radio Bearer</w:t>
        </w:r>
      </w:ins>
      <w:ins w:id="140" w:author="Xuelong Wang@Post#117" w:date="2022-03-07T10:34:00Z">
        <w:r w:rsidR="0066226E">
          <w:t>s</w:t>
        </w:r>
      </w:ins>
      <w:ins w:id="141" w:author="Xuelong Wang@R2#116bis" w:date="2022-01-28T11:39:00Z">
        <w:r>
          <w:t xml:space="preserve"> and </w:t>
        </w:r>
      </w:ins>
      <w:ins w:id="142" w:author="Xuelong Wang@R2#117" w:date="2022-02-28T08:15:00Z">
        <w:r w:rsidR="00924423" w:rsidRPr="00924423">
          <w:t>egress</w:t>
        </w:r>
      </w:ins>
      <w:ins w:id="143" w:author="Xuelong Wang@R2#117" w:date="2022-02-28T08:16:00Z">
        <w:r w:rsidR="00924423">
          <w:t xml:space="preserve"> </w:t>
        </w:r>
      </w:ins>
      <w:ins w:id="144" w:author="Xuelong Wang@R2#116bis" w:date="2022-01-28T11:39:00Z">
        <w:r>
          <w:t>PC5 RLC channels.</w:t>
        </w:r>
      </w:ins>
    </w:p>
    <w:p w14:paraId="7F5FB363" w14:textId="77777777" w:rsidR="003A0C2D" w:rsidRDefault="00231F0E">
      <w:pPr>
        <w:rPr>
          <w:ins w:id="145" w:author="Xuelong Wang@R2#116bis" w:date="2022-01-28T11:39:00Z"/>
          <w:rFonts w:eastAsia="宋体"/>
          <w:lang w:val="en-US" w:eastAsia="zh-CN"/>
        </w:rPr>
      </w:pPr>
      <w:ins w:id="146"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47" w:author="Xuelong Wang@R2#116bis" w:date="2022-01-28T11:39:00Z"/>
        </w:rPr>
      </w:pPr>
      <w:ins w:id="148" w:author="Xuelong Wang@R2#116bis" w:date="2022-01-28T11:39:00Z">
        <w:r>
          <w:lastRenderedPageBreak/>
          <w:t>-</w:t>
        </w:r>
        <w:r>
          <w:tab/>
          <w:t xml:space="preserve">The Uu SRAP sublayer supports DL bearer mapping at gNB to map end-to-end Radio Bearer (SRB, DRB) of Remote UE into Uu RLC channel over Relay UE Uu interface. The Uu SRAP sublayer </w:t>
        </w:r>
        <w:del w:id="149" w:author="Xuelong Wang@Post#117" w:date="2022-03-07T10:35:00Z">
          <w:r w:rsidDel="009831A8">
            <w:delText xml:space="preserve">can be used to </w:delText>
          </w:r>
        </w:del>
        <w:r>
          <w:t>support</w:t>
        </w:r>
      </w:ins>
      <w:ins w:id="150" w:author="Xuelong Wang@Post#117" w:date="2022-03-07T10:35:00Z">
        <w:r w:rsidR="009831A8">
          <w:t>s</w:t>
        </w:r>
      </w:ins>
      <w:ins w:id="151" w:author="Xuelong Wang@R2#116bis" w:date="2022-01-28T11:39:00Z">
        <w:r>
          <w:t xml:space="preserve"> DL bearer mapping and data multiplexing between multiple end-to-end Radio Bearers (SRBs or DRBs) of a </w:t>
        </w:r>
      </w:ins>
      <w:ins w:id="152" w:author="Xuelong Wang@Post#117" w:date="2022-03-07T10:35:00Z">
        <w:r w:rsidR="009831A8">
          <w:t xml:space="preserve">L2 U2N </w:t>
        </w:r>
      </w:ins>
      <w:ins w:id="153" w:author="Xuelong Wang@R2#116bis" w:date="2022-01-28T11:39:00Z">
        <w:r>
          <w:t xml:space="preserve">Remote UE and/or different </w:t>
        </w:r>
      </w:ins>
      <w:ins w:id="154" w:author="Xuelong Wang@Post#117" w:date="2022-03-07T10:35:00Z">
        <w:r w:rsidR="009831A8">
          <w:t xml:space="preserve">L2 U2N </w:t>
        </w:r>
      </w:ins>
      <w:ins w:id="155" w:author="Xuelong Wang@R2#116bis" w:date="2022-01-28T11:39:00Z">
        <w:r>
          <w:t>Remote UEs and one Uu RLC channel over the Relay UE Uu interface.</w:t>
        </w:r>
      </w:ins>
    </w:p>
    <w:p w14:paraId="4B8F3455" w14:textId="7793D5D3" w:rsidR="003A0C2D" w:rsidRDefault="00231F0E">
      <w:pPr>
        <w:pStyle w:val="B10"/>
        <w:rPr>
          <w:ins w:id="156" w:author="Xuelong Wang@R2#116bis" w:date="2022-01-28T11:39:00Z"/>
        </w:rPr>
      </w:pPr>
      <w:ins w:id="157" w:author="Xuelong Wang@R2#116bis" w:date="2022-01-28T11:39:00Z">
        <w:r>
          <w:t xml:space="preserve"> -</w:t>
        </w:r>
        <w:r>
          <w:tab/>
          <w:t xml:space="preserve">The Uu SRAP sublayer supports Remote UE identification for DL traffic. The identity information of Remote UE Uu Radio Bearer and a local Remote UE ID are </w:t>
        </w:r>
        <w:del w:id="158" w:author="Xuelong Wang@Post#117" w:date="2022-03-07T10:36:00Z">
          <w:r w:rsidDel="009831A8">
            <w:delText>put</w:delText>
          </w:r>
        </w:del>
      </w:ins>
      <w:ins w:id="159" w:author="Xuelong Wang@Post#117" w:date="2022-03-07T10:36:00Z">
        <w:r w:rsidR="009831A8">
          <w:t>included</w:t>
        </w:r>
      </w:ins>
      <w:ins w:id="160" w:author="Xuelong Wang@R2#116bis" w:date="2022-01-28T11:39:00Z">
        <w:r>
          <w:t xml:space="preserve"> into the Uu SRAP </w:t>
        </w:r>
        <w:r>
          <w:rPr>
            <w:rFonts w:eastAsia="宋体" w:hint="eastAsia"/>
            <w:lang w:val="en-US" w:eastAsia="zh-CN"/>
          </w:rPr>
          <w:t>header</w:t>
        </w:r>
        <w:r>
          <w:t xml:space="preserve"> by</w:t>
        </w:r>
      </w:ins>
      <w:ins w:id="161" w:author="Xuelong Wang@Post#117" w:date="2022-03-07T10:36:00Z">
        <w:r w:rsidR="009831A8">
          <w:t xml:space="preserve"> the</w:t>
        </w:r>
      </w:ins>
      <w:ins w:id="162" w:author="Xuelong Wang@R2#116bis" w:date="2022-01-28T11:39:00Z">
        <w:r>
          <w:t xml:space="preserve"> gNB at DL in order for Relay UE to map the received packets from Remote UE Uu Radio Bearer to its associated PC5 RLC channel.</w:t>
        </w:r>
      </w:ins>
    </w:p>
    <w:p w14:paraId="4FD7770C" w14:textId="4A3CD7F1" w:rsidR="003A0C2D" w:rsidRDefault="00231F0E">
      <w:pPr>
        <w:pStyle w:val="B10"/>
        <w:rPr>
          <w:ins w:id="163" w:author="Xuelong Wang@R2#116bis" w:date="2022-01-28T11:39:00Z"/>
        </w:rPr>
      </w:pPr>
      <w:ins w:id="164"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65" w:author="Xuelong Wang@R2#116bis" w:date="2022-01-28T11:39:00Z"/>
        </w:rPr>
      </w:pPr>
      <w:ins w:id="166" w:author="Xuelong Wang@R2#116bis" w:date="2022-01-28T11:39:00Z">
        <w:r>
          <w:t>-</w:t>
        </w:r>
        <w:r>
          <w:tab/>
        </w:r>
      </w:ins>
      <w:ins w:id="167"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Uu Radio Bearer of a Remote UE</w:t>
        </w:r>
        <w:r w:rsidR="001E0AF0">
          <w:rPr>
            <w:rFonts w:eastAsia="宋体" w:hint="eastAsia"/>
            <w:lang w:val="en-US" w:eastAsia="zh-CN"/>
          </w:rPr>
          <w:t xml:space="preserve"> based on the </w:t>
        </w:r>
        <w:commentRangeStart w:id="168"/>
        <w:commentRangeStart w:id="169"/>
        <w:r w:rsidR="001E0AF0">
          <w:rPr>
            <w:rFonts w:eastAsia="宋体" w:hint="eastAsia"/>
            <w:lang w:val="en-US" w:eastAsia="zh-CN"/>
          </w:rPr>
          <w:t>identity information</w:t>
        </w:r>
      </w:ins>
      <w:commentRangeEnd w:id="168"/>
      <w:r w:rsidR="00DB6782">
        <w:rPr>
          <w:rStyle w:val="CommentReference"/>
        </w:rPr>
        <w:commentReference w:id="168"/>
      </w:r>
      <w:commentRangeEnd w:id="169"/>
      <w:r w:rsidR="003C0CF7">
        <w:rPr>
          <w:rStyle w:val="CommentReference"/>
        </w:rPr>
        <w:commentReference w:id="169"/>
      </w:r>
      <w:ins w:id="170" w:author="Xuelong Wang@R2#117" w:date="2022-02-28T08:21:00Z">
        <w:r w:rsidR="001E0AF0">
          <w:rPr>
            <w:rFonts w:eastAsia="宋体" w:hint="eastAsia"/>
            <w:lang w:val="en-US" w:eastAsia="zh-CN"/>
          </w:rPr>
          <w:t xml:space="preserve"> </w:t>
        </w:r>
        <w:r w:rsidR="001E0AF0">
          <w:t xml:space="preserve">included in the Uu SRAP </w:t>
        </w:r>
        <w:r w:rsidR="001E0AF0">
          <w:rPr>
            <w:rFonts w:eastAsia="宋体" w:hint="eastAsia"/>
            <w:lang w:val="en-US" w:eastAsia="zh-CN"/>
          </w:rPr>
          <w:t>header</w:t>
        </w:r>
        <w:r w:rsidR="001E0AF0">
          <w:t>.</w:t>
        </w:r>
      </w:ins>
    </w:p>
    <w:p w14:paraId="2FD64DD6" w14:textId="639B661E" w:rsidR="003A0C2D" w:rsidRDefault="00245E49">
      <w:pPr>
        <w:rPr>
          <w:ins w:id="171" w:author="Xuelong Wang@R2#116bis" w:date="2022-01-28T11:39:00Z"/>
        </w:rPr>
      </w:pPr>
      <w:ins w:id="172"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Uu SRAP header</w:t>
        </w:r>
        <w:r>
          <w:rPr>
            <w:rFonts w:eastAsia="宋体" w:hint="eastAsia"/>
            <w:lang w:val="en-US" w:eastAsia="zh-CN"/>
          </w:rPr>
          <w:t xml:space="preserve">. </w:t>
        </w:r>
      </w:ins>
      <w:ins w:id="173" w:author="Xuelong Wang@R2#116bis" w:date="2022-01-28T11:39:00Z">
        <w:r w:rsidR="00231F0E">
          <w:rPr>
            <w:lang w:eastAsia="zh-CN"/>
          </w:rPr>
          <w:t xml:space="preserve">L2 U2N Relay UE is configured by </w:t>
        </w:r>
      </w:ins>
      <w:ins w:id="174" w:author="Xuelong Wang@Post#117" w:date="2022-03-07T10:36:00Z">
        <w:r w:rsidR="009831A8">
          <w:rPr>
            <w:lang w:eastAsia="zh-CN"/>
          </w:rPr>
          <w:t xml:space="preserve">the </w:t>
        </w:r>
      </w:ins>
      <w:ins w:id="175"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76" w:author="Xuelong Wang@R2#117" w:date="2022-02-28T08:25:00Z">
        <w:r>
          <w:t xml:space="preserve">Remote UE obtains the </w:t>
        </w:r>
        <w:commentRangeStart w:id="177"/>
        <w:commentRangeStart w:id="178"/>
        <w:r>
          <w:t xml:space="preserve">local </w:t>
        </w:r>
      </w:ins>
      <w:ins w:id="179" w:author="Xuelong Wang@Post#117" w:date="2022-03-07T15:11:00Z">
        <w:r w:rsidR="003C0CF7">
          <w:t xml:space="preserve">Remote </w:t>
        </w:r>
      </w:ins>
      <w:ins w:id="180" w:author="Xuelong Wang@R2#117" w:date="2022-02-28T08:25:00Z">
        <w:r>
          <w:t>ID</w:t>
        </w:r>
      </w:ins>
      <w:commentRangeEnd w:id="177"/>
      <w:r w:rsidR="00DB6782">
        <w:rPr>
          <w:rStyle w:val="CommentReference"/>
        </w:rPr>
        <w:commentReference w:id="177"/>
      </w:r>
      <w:commentRangeEnd w:id="178"/>
      <w:r w:rsidR="003C0CF7">
        <w:rPr>
          <w:rStyle w:val="CommentReference"/>
        </w:rPr>
        <w:commentReference w:id="178"/>
      </w:r>
      <w:ins w:id="181" w:author="Xuelong Wang@R2#117" w:date="2022-02-28T08:25:00Z">
        <w:r>
          <w:t xml:space="preserve">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182" w:author="Xuelong Wang@R2#116bis" w:date="2022-01-28T11:39:00Z">
        <w:r w:rsidR="00231F0E">
          <w:rPr>
            <w:lang w:eastAsia="zh-CN"/>
          </w:rPr>
          <w:t xml:space="preserve">Uu DRB(s) and Uu SRB(s) are mapped to different RLC channels in both PC5 hop and Uu hop. </w:t>
        </w:r>
        <w:r w:rsidR="00231F0E">
          <w:t xml:space="preserve"> </w:t>
        </w:r>
      </w:ins>
    </w:p>
    <w:p w14:paraId="5E32BCA5" w14:textId="7FF7AE1A" w:rsidR="003A0C2D" w:rsidRDefault="00231F0E">
      <w:pPr>
        <w:rPr>
          <w:ins w:id="183" w:author="Xuelong Wang@R2#116bis" w:date="2022-01-28T11:39:00Z"/>
          <w:rFonts w:eastAsiaTheme="minorEastAsia"/>
          <w:lang w:eastAsia="zh-CN"/>
        </w:rPr>
      </w:pPr>
      <w:ins w:id="184" w:author="Xuelong Wang@R2#116bis" w:date="2022-01-28T11:39:00Z">
        <w:r>
          <w:rPr>
            <w:lang w:eastAsia="zh-CN"/>
          </w:rPr>
          <w:t xml:space="preserve">It is </w:t>
        </w:r>
        <w:del w:id="185" w:author="Xuelong Wang@Post#117" w:date="2022-03-07T10:37:00Z">
          <w:r w:rsidDel="009831A8">
            <w:rPr>
              <w:lang w:eastAsia="zh-CN"/>
            </w:rPr>
            <w:delText>left to</w:delText>
          </w:r>
        </w:del>
      </w:ins>
      <w:ins w:id="186" w:author="Xuelong Wang@Post#117" w:date="2022-03-07T10:37:00Z">
        <w:r w:rsidR="009831A8">
          <w:rPr>
            <w:lang w:eastAsia="zh-CN"/>
          </w:rPr>
          <w:t>the</w:t>
        </w:r>
      </w:ins>
      <w:ins w:id="187" w:author="Xuelong Wang@R2#116bis" w:date="2022-01-28T11:39:00Z">
        <w:r>
          <w:rPr>
            <w:lang w:eastAsia="zh-CN"/>
          </w:rPr>
          <w:t xml:space="preserve"> gNB </w:t>
        </w:r>
      </w:ins>
      <w:ins w:id="188" w:author="Xuelong Wang@Post#117" w:date="2022-03-07T10:37:00Z">
        <w:r w:rsidR="009831A8">
          <w:rPr>
            <w:lang w:eastAsia="zh-CN"/>
          </w:rPr>
          <w:t>responsibility</w:t>
        </w:r>
      </w:ins>
      <w:ins w:id="189" w:author="Xuelong Wang@R2#116bis" w:date="2022-01-28T11:39:00Z">
        <w:del w:id="190" w:author="Xuelong Wang@Post#117" w:date="2022-03-07T10:37:00Z">
          <w:r w:rsidDel="009831A8">
            <w:rPr>
              <w:lang w:eastAsia="zh-CN"/>
            </w:rPr>
            <w:delText>implementation</w:delText>
          </w:r>
        </w:del>
        <w:r>
          <w:rPr>
            <w:lang w:eastAsia="zh-CN"/>
          </w:rPr>
          <w:t xml:space="preserve"> to avoid collision on the usage of local Remote UE ID. The gNB can update the local Remote UE ID </w:t>
        </w:r>
        <w:del w:id="191" w:author="Xuelong Wang@Post#117" w:date="2022-03-07T10:38:00Z">
          <w:r w:rsidDel="00C172F9">
            <w:rPr>
              <w:lang w:eastAsia="zh-CN"/>
            </w:rPr>
            <w:delText xml:space="preserve">based on its implementation </w:delText>
          </w:r>
        </w:del>
        <w:r>
          <w:rPr>
            <w:lang w:eastAsia="zh-CN"/>
          </w:rPr>
          <w:t xml:space="preserve">by sending the updated </w:t>
        </w:r>
      </w:ins>
      <w:ins w:id="192" w:author="Xuelong Wang@Post#117" w:date="2022-03-07T15:12:00Z">
        <w:r w:rsidR="00997D2D">
          <w:t>local Remote</w:t>
        </w:r>
        <w:r w:rsidR="00997D2D">
          <w:rPr>
            <w:lang w:eastAsia="zh-CN"/>
          </w:rPr>
          <w:t xml:space="preserve"> </w:t>
        </w:r>
      </w:ins>
      <w:commentRangeStart w:id="193"/>
      <w:commentRangeStart w:id="194"/>
      <w:ins w:id="195" w:author="Xuelong Wang@R2#116bis" w:date="2022-01-28T11:39:00Z">
        <w:r>
          <w:rPr>
            <w:lang w:eastAsia="zh-CN"/>
          </w:rPr>
          <w:t>ID</w:t>
        </w:r>
      </w:ins>
      <w:commentRangeEnd w:id="193"/>
      <w:r w:rsidR="00DB6782">
        <w:rPr>
          <w:rStyle w:val="CommentReference"/>
        </w:rPr>
        <w:commentReference w:id="193"/>
      </w:r>
      <w:commentRangeEnd w:id="194"/>
      <w:r w:rsidR="00997D2D">
        <w:rPr>
          <w:rStyle w:val="CommentReference"/>
        </w:rPr>
        <w:commentReference w:id="194"/>
      </w:r>
      <w:ins w:id="196" w:author="Xuelong Wang@R2#116bis" w:date="2022-01-28T11:39:00Z">
        <w:r>
          <w:rPr>
            <w:lang w:eastAsia="zh-CN"/>
          </w:rPr>
          <w:t xml:space="preserve"> via </w:t>
        </w:r>
        <w:r>
          <w:rPr>
            <w:i/>
            <w:iCs/>
            <w:lang w:eastAsia="zh-CN"/>
          </w:rPr>
          <w:t>RRCReconfiguration</w:t>
        </w:r>
        <w:r>
          <w:rPr>
            <w:lang w:eastAsia="zh-CN"/>
          </w:rPr>
          <w:t xml:space="preserve"> message to the Relay UE. </w:t>
        </w:r>
        <w:del w:id="197" w:author="Xuelong Wang@Post#117" w:date="2022-03-07T10:38:00Z">
          <w:r w:rsidDel="00C172F9">
            <w:rPr>
              <w:lang w:eastAsia="zh-CN"/>
            </w:rPr>
            <w:delText>Based on its implementation, t</w:delText>
          </w:r>
        </w:del>
      </w:ins>
      <w:commentRangeStart w:id="198"/>
      <w:commentRangeStart w:id="199"/>
      <w:ins w:id="200" w:author="Xuelong Wang@Post#117" w:date="2022-03-07T10:38:00Z">
        <w:r w:rsidR="00C172F9">
          <w:rPr>
            <w:lang w:eastAsia="zh-CN"/>
          </w:rPr>
          <w:t>T</w:t>
        </w:r>
      </w:ins>
      <w:ins w:id="201" w:author="Xuelong Wang@R2#116bis" w:date="2022-01-28T11:39:00Z">
        <w:r>
          <w:rPr>
            <w:lang w:eastAsia="zh-CN"/>
          </w:rPr>
          <w:t>he serving gNB can perform local Remote UE ID update independent of the PC5 unicast link L2 ID update procedure</w:t>
        </w:r>
      </w:ins>
      <w:commentRangeEnd w:id="198"/>
      <w:r w:rsidR="00DB6782">
        <w:rPr>
          <w:rStyle w:val="CommentReference"/>
        </w:rPr>
        <w:commentReference w:id="198"/>
      </w:r>
      <w:commentRangeEnd w:id="199"/>
      <w:r w:rsidR="00AE3C63">
        <w:rPr>
          <w:rStyle w:val="CommentReference"/>
        </w:rPr>
        <w:commentReference w:id="199"/>
      </w:r>
      <w:ins w:id="202" w:author="Xuelong Wang@R2#116bis" w:date="2022-01-28T11:39:00Z">
        <w:r>
          <w:rPr>
            <w:lang w:eastAsia="zh-CN"/>
          </w:rPr>
          <w:t xml:space="preserv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203" w:author="Xuelong Wang@R2#116bis" w:date="2022-01-28T11:39:00Z"/>
          <w:rFonts w:eastAsia="宋体"/>
        </w:rPr>
      </w:pPr>
      <w:ins w:id="204"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65D4A0B" w:rsidR="003A0C2D" w:rsidRDefault="00231F0E">
      <w:pPr>
        <w:rPr>
          <w:ins w:id="205" w:author="Xuelong Wang@R2#116bis" w:date="2022-01-28T11:39:00Z"/>
        </w:rPr>
      </w:pPr>
      <w:ins w:id="206" w:author="Xuelong Wang@R2#116bis" w:date="2022-01-28T11:39:00Z">
        <w:r>
          <w:t xml:space="preserve">Model A and Model B discovery </w:t>
        </w:r>
        <w:commentRangeStart w:id="207"/>
        <w:commentRangeStart w:id="208"/>
        <w:r>
          <w:t>model</w:t>
        </w:r>
      </w:ins>
      <w:ins w:id="209" w:author="Xuelong Wang@Post#117" w:date="2022-03-07T15:13:00Z">
        <w:r w:rsidR="00C37807">
          <w:t>s</w:t>
        </w:r>
      </w:ins>
      <w:ins w:id="210" w:author="Xuelong Wang@R2#116bis" w:date="2022-01-28T11:39:00Z">
        <w:r>
          <w:t xml:space="preserve"> </w:t>
        </w:r>
      </w:ins>
      <w:commentRangeEnd w:id="207"/>
      <w:r w:rsidR="00DB6782">
        <w:rPr>
          <w:rStyle w:val="CommentReference"/>
        </w:rPr>
        <w:commentReference w:id="207"/>
      </w:r>
      <w:commentRangeEnd w:id="208"/>
      <w:r w:rsidR="00C37807">
        <w:rPr>
          <w:rStyle w:val="CommentReference"/>
        </w:rPr>
        <w:commentReference w:id="208"/>
      </w:r>
      <w:ins w:id="211" w:author="Xuelong Wang@R2#116bis" w:date="2022-01-28T11:39:00Z">
        <w:r>
          <w:t xml:space="preserve">as defined in TS 23.304 [xx] are </w:t>
        </w:r>
        <w:r>
          <w:rPr>
            <w:rFonts w:hint="eastAsia"/>
            <w:lang w:eastAsia="zh-CN"/>
          </w:rPr>
          <w:t>supported</w:t>
        </w:r>
        <w:r>
          <w:t xml:space="preserve"> for U2N Relay </w:t>
        </w:r>
        <w:del w:id="212" w:author="Xuelong Wang@Post#117" w:date="2022-03-07T10:39:00Z">
          <w:r w:rsidDel="00C172F9">
            <w:delText>operation</w:delText>
          </w:r>
        </w:del>
      </w:ins>
      <w:ins w:id="213" w:author="Xuelong Wang@Post#117" w:date="2022-03-07T10:39:00Z">
        <w:r w:rsidR="00C172F9">
          <w:t>discovery</w:t>
        </w:r>
      </w:ins>
      <w:ins w:id="214" w:author="Xuelong Wang@R2#116bis" w:date="2022-01-28T11:39:00Z">
        <w:r>
          <w:t xml:space="preserve">. The protocol stack </w:t>
        </w:r>
        <w:del w:id="215" w:author="Xuelong Wang@Post#117" w:date="2022-03-07T10:39:00Z">
          <w:r w:rsidDel="00C172F9">
            <w:delText>of</w:delText>
          </w:r>
        </w:del>
      </w:ins>
      <w:ins w:id="216" w:author="Xuelong Wang@Post#117" w:date="2022-03-07T10:39:00Z">
        <w:r w:rsidR="00C172F9">
          <w:t>used for</w:t>
        </w:r>
      </w:ins>
      <w:ins w:id="217" w:author="Xuelong Wang@R2#116bis" w:date="2022-01-28T11:39:00Z">
        <w:r>
          <w:t xml:space="preserve"> discovery </w:t>
        </w:r>
        <w:del w:id="218" w:author="Xuelong Wang@Post#117" w:date="2022-03-07T10:39:00Z">
          <w:r w:rsidDel="00C172F9">
            <w:delText xml:space="preserve">message </w:delText>
          </w:r>
        </w:del>
        <w:r>
          <w:t xml:space="preserve">is </w:t>
        </w:r>
        <w:del w:id="219" w:author="Xuelong Wang@Post#117" w:date="2022-03-07T10:39:00Z">
          <w:r w:rsidDel="00C172F9">
            <w:rPr>
              <w:rFonts w:hint="eastAsia"/>
              <w:lang w:eastAsia="zh-CN"/>
            </w:rPr>
            <w:delText>described</w:delText>
          </w:r>
        </w:del>
      </w:ins>
      <w:ins w:id="220" w:author="Xuelong Wang@Post#117" w:date="2022-03-07T10:39:00Z">
        <w:r w:rsidR="00C172F9">
          <w:rPr>
            <w:lang w:eastAsia="zh-CN"/>
          </w:rPr>
          <w:t>presented</w:t>
        </w:r>
      </w:ins>
      <w:ins w:id="221"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222" w:author="Xuelong Wang@R2#116bis" w:date="2022-01-28T11:39:00Z"/>
          <w:lang w:eastAsia="zh-CN"/>
        </w:rPr>
      </w:pPr>
      <w:ins w:id="223" w:author="Xuelong Wang@R2#116bis" w:date="2022-01-28T11:39:00Z">
        <w:r>
          <w:object w:dxaOrig="3600" w:dyaOrig="2768" w14:anchorId="483396B6">
            <v:shape id="_x0000_i1027" type="#_x0000_t75" style="width:180.45pt;height:139pt" o:ole="">
              <v:imagedata r:id="rId31" o:title=""/>
            </v:shape>
            <o:OLEObject Type="Embed" ProgID="Visio.Drawing.11" ShapeID="_x0000_i1027" DrawAspect="Content" ObjectID="_1708172612" r:id="rId32"/>
          </w:object>
        </w:r>
      </w:ins>
    </w:p>
    <w:p w14:paraId="1F3B7F0E" w14:textId="77777777" w:rsidR="003A0C2D" w:rsidRDefault="00231F0E">
      <w:pPr>
        <w:pStyle w:val="TF"/>
        <w:rPr>
          <w:ins w:id="224" w:author="Xuelong Wang@R2#116bis" w:date="2022-01-28T11:39:00Z"/>
        </w:rPr>
      </w:pPr>
      <w:ins w:id="225"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226" w:author="Xuelong Wang@R2#116bis" w:date="2022-01-28T11:39:00Z"/>
        </w:rPr>
      </w:pPr>
      <w:ins w:id="227" w:author="Xuelong Wang@R2#116bis" w:date="2022-01-28T11:39:00Z">
        <w:r>
          <w:t xml:space="preserve">The U2N Remote UE can perform Relay discovery message (i.e. as specified </w:t>
        </w:r>
      </w:ins>
      <w:ins w:id="228" w:author="Xuelong Wang@R2#117" w:date="2022-03-02T11:32:00Z">
        <w:r w:rsidR="00BB0945">
          <w:rPr>
            <w:rFonts w:eastAsia="宋体" w:hint="eastAsia"/>
            <w:lang w:val="en-US" w:eastAsia="zh-CN"/>
          </w:rPr>
          <w:t xml:space="preserve">in </w:t>
        </w:r>
      </w:ins>
      <w:ins w:id="229" w:author="Xuelong Wang@R2#116bis" w:date="2022-01-28T11:39:00Z">
        <w:r>
          <w:t xml:space="preserve">TS 23.304 [xx]) transmission </w:t>
        </w:r>
      </w:ins>
      <w:commentRangeStart w:id="230"/>
      <w:commentRangeStart w:id="231"/>
      <w:ins w:id="232" w:author="Xuelong Wang@Post#117" w:date="2022-03-07T10:40:00Z">
        <w:r w:rsidR="004B735A">
          <w:t>and may monitor the SL for Relay discovery message</w:t>
        </w:r>
      </w:ins>
      <w:commentRangeEnd w:id="230"/>
      <w:r w:rsidR="00DB6782">
        <w:rPr>
          <w:rStyle w:val="CommentReference"/>
        </w:rPr>
        <w:commentReference w:id="230"/>
      </w:r>
      <w:commentRangeEnd w:id="231"/>
      <w:r w:rsidR="007932FF">
        <w:rPr>
          <w:rStyle w:val="CommentReference"/>
        </w:rPr>
        <w:commentReference w:id="231"/>
      </w:r>
      <w:ins w:id="233" w:author="Xuelong Wang@Post#117" w:date="2022-03-07T10:40:00Z">
        <w:r w:rsidR="004B735A">
          <w:t xml:space="preserve"> </w:t>
        </w:r>
      </w:ins>
      <w:ins w:id="234"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235" w:author="Xuelong Wang@R2#116bis" w:date="2022-01-28T11:39:00Z"/>
        </w:rPr>
      </w:pPr>
      <w:ins w:id="236" w:author="Xuelong Wang@R2#116bis" w:date="2022-01-28T11:39:00Z">
        <w:r>
          <w:t xml:space="preserve">The U2N Relay UE can perform Relay discovery message (i.e. as specified </w:t>
        </w:r>
      </w:ins>
      <w:ins w:id="237" w:author="Xuelong Wang@R2#117" w:date="2022-03-02T11:32:00Z">
        <w:r w:rsidR="00163F93">
          <w:rPr>
            <w:rFonts w:eastAsia="宋体" w:hint="eastAsia"/>
            <w:lang w:val="en-US" w:eastAsia="zh-CN"/>
          </w:rPr>
          <w:t xml:space="preserve">in </w:t>
        </w:r>
      </w:ins>
      <w:ins w:id="238" w:author="Xuelong Wang@R2#116bis" w:date="2022-01-28T11:39:00Z">
        <w:r>
          <w:t xml:space="preserve">TS 23.304 [xx]) transmission </w:t>
        </w:r>
      </w:ins>
      <w:ins w:id="239" w:author="Xuelong Wang@Post#117" w:date="2022-03-07T10:41:00Z">
        <w:r w:rsidR="00287A2D">
          <w:t xml:space="preserve">and may monitor the SL for Relay discovery message </w:t>
        </w:r>
      </w:ins>
      <w:ins w:id="240" w:author="Xuelong Wang@R2#116bis" w:date="2022-01-28T11:39:00Z">
        <w:r>
          <w:t>while in RRC_IDLE, RRC_INACTIVE or  RRC_CONNECTED. The network may broadcast a maximum Uu RSRP threshold and</w:t>
        </w:r>
      </w:ins>
      <w:ins w:id="241" w:author="Xuelong Wang@R2#117" w:date="2022-02-28T08:29:00Z">
        <w:r w:rsidR="00F84B13">
          <w:t>/</w:t>
        </w:r>
      </w:ins>
      <w:ins w:id="242" w:author="Xuelong Wang@R2#116bis" w:date="2022-01-28T11:39:00Z">
        <w:del w:id="243"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Uu RSRP threshold, </w:t>
        </w:r>
        <w:commentRangeStart w:id="244"/>
        <w:commentRangeStart w:id="245"/>
        <w:r>
          <w:t xml:space="preserve">which are used by the U2N Relay UE to determine if it can transmit Relay discovery messages to U2N Remote UE(s). </w:t>
        </w:r>
      </w:ins>
      <w:commentRangeEnd w:id="244"/>
      <w:r w:rsidR="00DB6782">
        <w:rPr>
          <w:rStyle w:val="CommentReference"/>
        </w:rPr>
        <w:commentReference w:id="244"/>
      </w:r>
      <w:commentRangeEnd w:id="245"/>
      <w:r w:rsidR="007932FF">
        <w:rPr>
          <w:rStyle w:val="CommentReference"/>
        </w:rPr>
        <w:commentReference w:id="245"/>
      </w:r>
    </w:p>
    <w:p w14:paraId="0B875FC2" w14:textId="1380523E" w:rsidR="003A0C2D" w:rsidRDefault="00231F0E">
      <w:pPr>
        <w:rPr>
          <w:ins w:id="246" w:author="Xuelong Wang@R2#116bis" w:date="2022-01-28T11:39:00Z"/>
        </w:rPr>
      </w:pPr>
      <w:ins w:id="247" w:author="Xuelong Wang@R2#116bis" w:date="2022-01-28T11:39:00Z">
        <w:r>
          <w:lastRenderedPageBreak/>
          <w:t xml:space="preserve">The network may provide the Relay discovery configuration using broadcast or dedicated signalling for </w:t>
        </w:r>
        <w:commentRangeStart w:id="248"/>
        <w:commentRangeStart w:id="249"/>
        <w:del w:id="250" w:author="Xuelong Wang@Post#117" w:date="2022-03-07T15:16:00Z">
          <w:r w:rsidDel="007932FF">
            <w:delText>r</w:delText>
          </w:r>
        </w:del>
      </w:ins>
      <w:ins w:id="251" w:author="Xuelong Wang@Post#117" w:date="2022-03-07T15:16:00Z">
        <w:r w:rsidR="007932FF">
          <w:t>R</w:t>
        </w:r>
      </w:ins>
      <w:ins w:id="252" w:author="Xuelong Wang@R2#116bis" w:date="2022-01-28T11:39:00Z">
        <w:r>
          <w:t>elay</w:t>
        </w:r>
      </w:ins>
      <w:commentRangeEnd w:id="248"/>
      <w:r w:rsidR="00DB6782">
        <w:rPr>
          <w:rStyle w:val="CommentReference"/>
        </w:rPr>
        <w:commentReference w:id="248"/>
      </w:r>
      <w:commentRangeEnd w:id="249"/>
      <w:r w:rsidR="007932FF">
        <w:rPr>
          <w:rStyle w:val="CommentReference"/>
        </w:rPr>
        <w:commentReference w:id="249"/>
      </w:r>
      <w:ins w:id="253" w:author="Xuelong Wang@R2#116bis" w:date="2022-01-28T11:39:00Z">
        <w:r>
          <w:t xml:space="preserve"> </w:t>
        </w:r>
      </w:ins>
      <w:ins w:id="254" w:author="Xuelong Wang@Post#117" w:date="2022-03-07T10:42:00Z">
        <w:r w:rsidR="0048169D">
          <w:t>discovery</w:t>
        </w:r>
      </w:ins>
      <w:ins w:id="255" w:author="Xuelong Wang@R2#116bis" w:date="2022-01-28T11:39:00Z">
        <w:del w:id="256" w:author="Xuelong Wang@Post#117" w:date="2022-03-07T10:42:00Z">
          <w:r w:rsidDel="0048169D">
            <w:delText>operation</w:delText>
          </w:r>
        </w:del>
        <w:r>
          <w:t xml:space="preserve">. In addition, the U2N Remote UE and U2N Relay UE may use pre-configuration for </w:t>
        </w:r>
      </w:ins>
      <w:ins w:id="257" w:author="Xuelong Wang@R2#117" w:date="2022-03-02T11:33:00Z">
        <w:r w:rsidR="00163F93">
          <w:t>R</w:t>
        </w:r>
      </w:ins>
      <w:ins w:id="258" w:author="Xuelong Wang@R2#116bis" w:date="2022-01-28T11:39:00Z">
        <w:r>
          <w:t xml:space="preserve">elay discovery. </w:t>
        </w:r>
      </w:ins>
    </w:p>
    <w:p w14:paraId="63714A26" w14:textId="18B292E1" w:rsidR="003A0C2D" w:rsidRDefault="00231F0E">
      <w:pPr>
        <w:rPr>
          <w:ins w:id="259" w:author="Xuelong Wang@R2#116bis" w:date="2022-01-28T11:39:00Z"/>
          <w:lang w:eastAsia="ko-KR"/>
        </w:rPr>
      </w:pPr>
      <w:ins w:id="260" w:author="Xuelong Wang@R2#116bis" w:date="2022-01-28T11:39:00Z">
        <w:r>
          <w:t xml:space="preserve">The resource pool(s) used for NR sidelink communication can be used for Relay discovery or the network may configure a resource pool(s) dedicated for Relay discovery. Resource </w:t>
        </w:r>
        <w:commentRangeStart w:id="261"/>
        <w:commentRangeStart w:id="262"/>
        <w:r>
          <w:t>pool</w:t>
        </w:r>
      </w:ins>
      <w:ins w:id="263" w:author="Xuelong Wang@Post#117" w:date="2022-03-07T15:17:00Z">
        <w:r w:rsidR="007932FF">
          <w:t>(</w:t>
        </w:r>
      </w:ins>
      <w:ins w:id="264" w:author="Xuelong Wang@R2#116bis" w:date="2022-01-28T11:39:00Z">
        <w:r>
          <w:t>s</w:t>
        </w:r>
      </w:ins>
      <w:ins w:id="265" w:author="Xuelong Wang@Post#117" w:date="2022-03-07T15:17:00Z">
        <w:r w:rsidR="007932FF">
          <w:t>)</w:t>
        </w:r>
      </w:ins>
      <w:ins w:id="266" w:author="Xuelong Wang@R2#116bis" w:date="2022-01-28T11:39:00Z">
        <w:r>
          <w:t xml:space="preserve"> </w:t>
        </w:r>
      </w:ins>
      <w:commentRangeEnd w:id="261"/>
      <w:r w:rsidR="00DB6782">
        <w:rPr>
          <w:rStyle w:val="CommentReference"/>
        </w:rPr>
        <w:commentReference w:id="261"/>
      </w:r>
      <w:commentRangeEnd w:id="262"/>
      <w:r w:rsidR="007932FF">
        <w:rPr>
          <w:rStyle w:val="CommentReference"/>
        </w:rPr>
        <w:commentReference w:id="262"/>
      </w:r>
      <w:ins w:id="267" w:author="Xuelong Wang@R2#116bis" w:date="2022-01-28T11:39:00Z">
        <w:r>
          <w:t xml:space="preserve">dedicated for Relay discovery can be configured simultaneously with resource </w:t>
        </w:r>
        <w:commentRangeStart w:id="268"/>
        <w:commentRangeStart w:id="269"/>
        <w:r>
          <w:t>pool</w:t>
        </w:r>
      </w:ins>
      <w:ins w:id="270" w:author="Xuelong Wang@Post#117" w:date="2022-03-07T15:18:00Z">
        <w:r w:rsidR="007932FF">
          <w:t>(</w:t>
        </w:r>
      </w:ins>
      <w:ins w:id="271" w:author="Xuelong Wang@R2#116bis" w:date="2022-01-28T11:39:00Z">
        <w:r>
          <w:t>s</w:t>
        </w:r>
      </w:ins>
      <w:ins w:id="272" w:author="Xuelong Wang@Post#117" w:date="2022-03-07T15:18:00Z">
        <w:r w:rsidR="007932FF">
          <w:t>)</w:t>
        </w:r>
      </w:ins>
      <w:ins w:id="273" w:author="Xuelong Wang@R2#116bis" w:date="2022-01-28T11:39:00Z">
        <w:r>
          <w:t xml:space="preserve"> </w:t>
        </w:r>
      </w:ins>
      <w:commentRangeEnd w:id="268"/>
      <w:r w:rsidR="00DB6782">
        <w:rPr>
          <w:rStyle w:val="CommentReference"/>
        </w:rPr>
        <w:commentReference w:id="268"/>
      </w:r>
      <w:commentRangeEnd w:id="269"/>
      <w:r w:rsidR="007932FF">
        <w:rPr>
          <w:rStyle w:val="CommentReference"/>
        </w:rPr>
        <w:commentReference w:id="269"/>
      </w:r>
      <w:ins w:id="274" w:author="Xuelong Wang@R2#116bis" w:date="2022-01-28T11:39:00Z">
        <w:r>
          <w:t xml:space="preserve">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75" w:author="Xuelong Wang@R2#117" w:date="2022-03-02T11:33:00Z">
        <w:r w:rsidR="0070538F">
          <w:rPr>
            <w:rFonts w:eastAsia="宋体" w:hint="eastAsia"/>
            <w:lang w:val="en-US" w:eastAsia="zh-CN"/>
          </w:rPr>
          <w:t>is</w:t>
        </w:r>
      </w:ins>
      <w:ins w:id="276"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w:t>
        </w:r>
        <w:commentRangeStart w:id="277"/>
        <w:commentRangeStart w:id="278"/>
        <w:r>
          <w:t>pool</w:t>
        </w:r>
      </w:ins>
      <w:ins w:id="279" w:author="Xuelong Wang@Post#117" w:date="2022-03-07T15:18:00Z">
        <w:r w:rsidR="007932FF">
          <w:t>(</w:t>
        </w:r>
      </w:ins>
      <w:ins w:id="280" w:author="Xuelong Wang@R2#116bis" w:date="2022-01-28T11:39:00Z">
        <w:r>
          <w:t>s</w:t>
        </w:r>
      </w:ins>
      <w:ins w:id="281" w:author="Xuelong Wang@Post#117" w:date="2022-03-07T15:18:00Z">
        <w:r w:rsidR="007932FF">
          <w:t>)</w:t>
        </w:r>
      </w:ins>
      <w:ins w:id="282" w:author="Xuelong Wang@R2#116bis" w:date="2022-01-28T11:39:00Z">
        <w:r>
          <w:t xml:space="preserve"> </w:t>
        </w:r>
      </w:ins>
      <w:commentRangeEnd w:id="277"/>
      <w:r w:rsidR="00DB6782">
        <w:rPr>
          <w:rStyle w:val="CommentReference"/>
        </w:rPr>
        <w:commentReference w:id="277"/>
      </w:r>
      <w:commentRangeEnd w:id="278"/>
      <w:r w:rsidR="007932FF">
        <w:rPr>
          <w:rStyle w:val="CommentReference"/>
        </w:rPr>
        <w:commentReference w:id="278"/>
      </w:r>
      <w:ins w:id="283" w:author="Xuelong Wang@R2#116bis" w:date="2022-01-28T11:39:00Z">
        <w:r>
          <w:t xml:space="preserve">for </w:t>
        </w:r>
        <w:r>
          <w:rPr>
            <w:rFonts w:eastAsiaTheme="minorEastAsia"/>
            <w:lang w:eastAsia="zh-CN"/>
          </w:rPr>
          <w:t>NR sidelink communication</w:t>
        </w:r>
        <w:r>
          <w:t xml:space="preserve"> are configured, all the configured transmission resource </w:t>
        </w:r>
        <w:commentRangeStart w:id="284"/>
        <w:commentRangeStart w:id="285"/>
        <w:r>
          <w:t>pool</w:t>
        </w:r>
      </w:ins>
      <w:ins w:id="286" w:author="Xuelong Wang@Post#117" w:date="2022-03-07T15:18:00Z">
        <w:r w:rsidR="007932FF">
          <w:t>(</w:t>
        </w:r>
      </w:ins>
      <w:ins w:id="287" w:author="Xuelong Wang@R2#116bis" w:date="2022-01-28T11:39:00Z">
        <w:r>
          <w:t>s</w:t>
        </w:r>
      </w:ins>
      <w:ins w:id="288" w:author="Xuelong Wang@Post#117" w:date="2022-03-07T15:18:00Z">
        <w:r w:rsidR="007932FF">
          <w:t>)</w:t>
        </w:r>
      </w:ins>
      <w:ins w:id="289" w:author="Xuelong Wang@R2#116bis" w:date="2022-01-28T11:39:00Z">
        <w:r>
          <w:t xml:space="preserve"> </w:t>
        </w:r>
      </w:ins>
      <w:commentRangeEnd w:id="284"/>
      <w:r w:rsidR="00DB6782">
        <w:rPr>
          <w:rStyle w:val="CommentReference"/>
        </w:rPr>
        <w:commentReference w:id="284"/>
      </w:r>
      <w:commentRangeEnd w:id="285"/>
      <w:r w:rsidR="007932FF">
        <w:rPr>
          <w:rStyle w:val="CommentReference"/>
        </w:rPr>
        <w:commentReference w:id="285"/>
      </w:r>
      <w:ins w:id="290" w:author="Xuelong Wang@R2#116bis" w:date="2022-01-28T11:39:00Z">
        <w:r>
          <w:t xml:space="preserve">can be used for Relay discovery and sidelink communication.  </w:t>
        </w:r>
        <w:r>
          <w:rPr>
            <w:rStyle w:val="CommentReference"/>
          </w:rPr>
          <w:t xml:space="preserve">   </w:t>
        </w:r>
      </w:ins>
    </w:p>
    <w:p w14:paraId="0C36883F" w14:textId="36154310" w:rsidR="003A0C2D" w:rsidRDefault="00231F0E">
      <w:pPr>
        <w:rPr>
          <w:ins w:id="291" w:author="Xuelong Wang@R2#116bis" w:date="2022-01-28T11:39:00Z"/>
          <w:rStyle w:val="CommentReference"/>
        </w:rPr>
      </w:pPr>
      <w:ins w:id="292" w:author="Xuelong Wang@R2#116bis" w:date="2022-01-28T11:39:00Z">
        <w:r>
          <w:t xml:space="preserve">For U2N Remote UE (including both in-coverage and out of coverage cases) </w:t>
        </w:r>
        <w:del w:id="293" w:author="Xuelong Wang@Post#117" w:date="2022-03-07T10:43:00Z">
          <w:r w:rsidDel="005D633D">
            <w:delText>which</w:delText>
          </w:r>
        </w:del>
      </w:ins>
      <w:ins w:id="294" w:author="Xuelong Wang@Post#117" w:date="2022-03-07T10:43:00Z">
        <w:r w:rsidR="005D633D">
          <w:t>that</w:t>
        </w:r>
      </w:ins>
      <w:ins w:id="295"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296" w:author="Xuelong Wang@R2#116bis" w:date="2022-01-28T11:39:00Z"/>
        </w:rPr>
      </w:pPr>
      <w:ins w:id="297" w:author="Xuelong Wang@R2#116bis" w:date="2022-01-28T11:39:00Z">
        <w:r>
          <w:t xml:space="preserve">The Relay discovery reuses NR </w:t>
        </w:r>
        <w:r>
          <w:rPr>
            <w:rFonts w:eastAsia="宋体" w:hint="eastAsia"/>
            <w:lang w:val="en-US" w:eastAsia="zh-CN"/>
          </w:rPr>
          <w:t>sidelink</w:t>
        </w:r>
        <w:r>
          <w:t xml:space="preserve"> resource allocation principles for in-coverage U2N Relay UE, and </w:t>
        </w:r>
        <w:commentRangeStart w:id="298"/>
        <w:commentRangeStart w:id="299"/>
        <w:r>
          <w:t>for both in-coverage and out of coverage U2N Remote UEs.</w:t>
        </w:r>
      </w:ins>
      <w:commentRangeEnd w:id="298"/>
      <w:r w:rsidR="00DB6782">
        <w:rPr>
          <w:rStyle w:val="CommentReference"/>
        </w:rPr>
        <w:commentReference w:id="298"/>
      </w:r>
      <w:commentRangeEnd w:id="299"/>
      <w:r w:rsidR="007932FF">
        <w:rPr>
          <w:rStyle w:val="CommentReference"/>
        </w:rPr>
        <w:commentReference w:id="299"/>
      </w:r>
      <w:ins w:id="300" w:author="Xuelong Wang@R2#116bis" w:date="2022-01-28T11:39:00Z">
        <w:r>
          <w:t xml:space="preserve"> </w:t>
        </w:r>
      </w:ins>
    </w:p>
    <w:p w14:paraId="46B87FCE" w14:textId="3FCE320C" w:rsidR="003A0C2D" w:rsidRDefault="00231F0E">
      <w:pPr>
        <w:rPr>
          <w:ins w:id="301" w:author="Xuelong Wang@R2#116bis" w:date="2022-01-28T11:39:00Z"/>
        </w:rPr>
      </w:pPr>
      <w:ins w:id="302" w:author="Xuelong Wang@R2#116bis" w:date="2022-01-28T11:39:00Z">
        <w:r>
          <w:rPr>
            <w:rFonts w:eastAsiaTheme="minorEastAsia"/>
            <w:lang w:eastAsia="zh-CN"/>
          </w:rPr>
          <w:t xml:space="preserve">The sidelink </w:t>
        </w:r>
        <w:r>
          <w:t xml:space="preserve">power control for the transmission of Relay discovery messages is same as </w:t>
        </w:r>
      </w:ins>
      <w:ins w:id="303" w:author="Xuelong Wang@R2#117" w:date="2022-03-02T11:34:00Z">
        <w:r w:rsidR="00963CA5">
          <w:t xml:space="preserve">for </w:t>
        </w:r>
      </w:ins>
      <w:ins w:id="304" w:author="Xuelong Wang@R2#116bis" w:date="2022-01-28T11:39:00Z">
        <w:r>
          <w:t xml:space="preserve">NR sidelink communication. </w:t>
        </w:r>
      </w:ins>
    </w:p>
    <w:p w14:paraId="2F0BDD66" w14:textId="77777777" w:rsidR="003A0C2D" w:rsidRDefault="00231F0E">
      <w:pPr>
        <w:rPr>
          <w:ins w:id="305" w:author="Xuelong Wang@R2#116bis" w:date="2022-01-28T11:39:00Z"/>
        </w:rPr>
      </w:pPr>
      <w:ins w:id="306" w:author="Xuelong Wang@R2#116bis" w:date="2022-01-28T11:39:00Z">
        <w:r>
          <w:t>No ciphering or integrity protection in PDCP layer is applied for the Relay discovery messages.</w:t>
        </w:r>
      </w:ins>
    </w:p>
    <w:p w14:paraId="75396A8B" w14:textId="019A2D72" w:rsidR="003A0C2D" w:rsidRDefault="00231F0E">
      <w:pPr>
        <w:rPr>
          <w:ins w:id="307" w:author="Xuelong Wang@R2#116bis" w:date="2022-01-28T11:39:00Z"/>
          <w:rFonts w:eastAsia="宋体"/>
          <w:lang w:eastAsia="zh-CN"/>
        </w:rPr>
      </w:pPr>
      <w:ins w:id="308" w:author="Xuelong Wang@R2#116bis" w:date="2022-01-28T11:39:00Z">
        <w:r>
          <w:t xml:space="preserve">The UE can determine from SIB12 whether the gNB supports </w:t>
        </w:r>
        <w:del w:id="309" w:author="Xuelong Wang@Post#117" w:date="2022-03-07T11:03:00Z">
          <w:r w:rsidDel="00957D2D">
            <w:delText>r</w:delText>
          </w:r>
        </w:del>
      </w:ins>
      <w:ins w:id="310" w:author="Xuelong Wang@Post#117" w:date="2022-03-07T11:03:00Z">
        <w:r w:rsidR="00957D2D">
          <w:t>R</w:t>
        </w:r>
      </w:ins>
      <w:ins w:id="311" w:author="Xuelong Wang@R2#116bis" w:date="2022-01-28T11:39:00Z">
        <w:r>
          <w:t>elay discovery</w:t>
        </w:r>
      </w:ins>
      <w:ins w:id="312" w:author="Xuelong Wang@Post#117" w:date="2022-03-07T11:00:00Z">
        <w:r w:rsidR="00957D2D">
          <w:t>,</w:t>
        </w:r>
      </w:ins>
      <w:ins w:id="313" w:author="Xuelong Wang@R2#116bis" w:date="2022-01-28T11:39:00Z">
        <w:r>
          <w:t xml:space="preserve"> </w:t>
        </w:r>
        <w:del w:id="314" w:author="Xuelong Wang@Post#117" w:date="2022-03-07T11:01:00Z">
          <w:r w:rsidDel="00957D2D">
            <w:delText xml:space="preserve">and/or </w:delText>
          </w:r>
        </w:del>
        <w:del w:id="315" w:author="Xuelong Wang@Post#117" w:date="2022-03-07T11:03:00Z">
          <w:r w:rsidDel="00957D2D">
            <w:delText>n</w:delText>
          </w:r>
        </w:del>
      </w:ins>
      <w:ins w:id="316" w:author="Xuelong Wang@Post#117" w:date="2022-03-07T11:03:00Z">
        <w:r w:rsidR="00957D2D">
          <w:t>N</w:t>
        </w:r>
      </w:ins>
      <w:ins w:id="317" w:author="Xuelong Wang@R2#116bis" w:date="2022-01-28T11:39:00Z">
        <w:r>
          <w:t>on-</w:t>
        </w:r>
        <w:del w:id="318" w:author="Xuelong Wang@Post#117" w:date="2022-03-07T11:03:00Z">
          <w:r w:rsidDel="00957D2D">
            <w:delText>r</w:delText>
          </w:r>
        </w:del>
      </w:ins>
      <w:ins w:id="319" w:author="Xuelong Wang@Post#117" w:date="2022-03-07T11:03:00Z">
        <w:r w:rsidR="00957D2D">
          <w:t>R</w:t>
        </w:r>
      </w:ins>
      <w:ins w:id="320" w:author="Xuelong Wang@R2#116bis" w:date="2022-01-28T11:39:00Z">
        <w:r>
          <w:t>elay discovery</w:t>
        </w:r>
      </w:ins>
      <w:ins w:id="321" w:author="Xuelong Wang@Post#117" w:date="2022-03-07T11:01:00Z">
        <w:r w:rsidR="00957D2D">
          <w:t>, or both of them</w:t>
        </w:r>
      </w:ins>
      <w:ins w:id="322" w:author="Xuelong Wang@R2#116bis" w:date="2022-01-28T11:39:00Z">
        <w:r>
          <w:t xml:space="preserve">. Whether gNB supports L2 </w:t>
        </w:r>
      </w:ins>
      <w:ins w:id="323" w:author="Xuelong Wang@Post#117" w:date="2022-03-07T10:43:00Z">
        <w:r w:rsidR="005D633D">
          <w:t xml:space="preserve">U2N </w:t>
        </w:r>
      </w:ins>
      <w:ins w:id="324" w:author="Xuelong Wang@R2#116bis" w:date="2022-01-28T11:39:00Z">
        <w:del w:id="325" w:author="Xuelong Wang@Post#117" w:date="2022-03-07T10:44:00Z">
          <w:r w:rsidDel="005D633D">
            <w:delText>r</w:delText>
          </w:r>
        </w:del>
      </w:ins>
      <w:ins w:id="326" w:author="Xuelong Wang@Post#117" w:date="2022-03-07T10:44:00Z">
        <w:r w:rsidR="005D633D">
          <w:t>R</w:t>
        </w:r>
      </w:ins>
      <w:ins w:id="327" w:author="Xuelong Wang@R2#116bis" w:date="2022-01-28T11:39:00Z">
        <w:r>
          <w:t>elay is explicitly indicated in SIB12.</w:t>
        </w:r>
      </w:ins>
    </w:p>
    <w:p w14:paraId="36B94431" w14:textId="77777777" w:rsidR="003A0C2D" w:rsidRDefault="00231F0E">
      <w:pPr>
        <w:pStyle w:val="Heading3"/>
        <w:overflowPunct w:val="0"/>
        <w:autoSpaceDE w:val="0"/>
        <w:autoSpaceDN w:val="0"/>
        <w:adjustRightInd w:val="0"/>
        <w:textAlignment w:val="baseline"/>
        <w:rPr>
          <w:ins w:id="328" w:author="Xuelong Wang@R2#116bis" w:date="2022-01-28T11:39:00Z"/>
          <w:rFonts w:eastAsia="宋体"/>
        </w:rPr>
      </w:pPr>
      <w:ins w:id="329"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330" w:author="Xuelong Wang@R2#116bis" w:date="2022-01-28T11:39:00Z"/>
        </w:rPr>
      </w:pPr>
      <w:ins w:id="331"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332" w:author="Xuelong Wang@Post#117" w:date="2022-03-07T11:04:00Z">
        <w:r w:rsidR="001615DC">
          <w:t xml:space="preserve">the </w:t>
        </w:r>
      </w:ins>
      <w:ins w:id="333" w:author="Xuelong Wang@R2#116bis" w:date="2022-01-28T11:39:00Z">
        <w:r>
          <w:t xml:space="preserve">U2N Remote UE uses SD-RSRP measurements to evaluate whether PC5 link quality </w:t>
        </w:r>
      </w:ins>
      <w:ins w:id="334" w:author="Xuelong Wang@Post#117" w:date="2022-03-07T11:04:00Z">
        <w:r w:rsidR="001615DC">
          <w:t>towards</w:t>
        </w:r>
      </w:ins>
      <w:ins w:id="335" w:author="Xuelong Wang@R2#116bis" w:date="2022-01-28T11:39:00Z">
        <w:del w:id="336" w:author="Xuelong Wang@Post#117" w:date="2022-03-07T11:04:00Z">
          <w:r w:rsidDel="001615DC">
            <w:delText>of</w:delText>
          </w:r>
        </w:del>
        <w:r>
          <w:t xml:space="preserve"> a U2N Relay UE satisfies relay selection criterion. </w:t>
        </w:r>
      </w:ins>
    </w:p>
    <w:p w14:paraId="6AF89B6C" w14:textId="63DE3FCD" w:rsidR="003A0C2D" w:rsidRDefault="00231F0E">
      <w:pPr>
        <w:rPr>
          <w:ins w:id="337" w:author="Xuelong Wang@R2#116bis" w:date="2022-01-28T11:39:00Z"/>
        </w:rPr>
      </w:pPr>
      <w:ins w:id="338" w:author="Xuelong Wang@R2#116bis" w:date="2022-01-28T11:39:00Z">
        <w:r>
          <w:t xml:space="preserve">For relay reselection, U2N Remote UE uses SL-RSRP measurements </w:t>
        </w:r>
      </w:ins>
      <w:ins w:id="339" w:author="Xuelong Wang@Post#117" w:date="2022-03-07T11:04:00Z">
        <w:r w:rsidR="001615DC">
          <w:t xml:space="preserve">towards the serving U2N Relay UE </w:t>
        </w:r>
      </w:ins>
      <w:ins w:id="340"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4B6C851B" w:rsidR="003A0C2D" w:rsidRDefault="00231F0E">
      <w:pPr>
        <w:rPr>
          <w:ins w:id="341" w:author="Xuelong Wang@R2#116bis" w:date="2022-01-28T11:39:00Z"/>
          <w:i/>
          <w:lang w:eastAsia="zh-CN"/>
        </w:rPr>
      </w:pPr>
      <w:ins w:id="342" w:author="Xuelong Wang@R2#116bis" w:date="2022-01-28T11:39:00Z">
        <w:r>
          <w:t xml:space="preserve">A U2N Relay UE is considered suitable </w:t>
        </w:r>
      </w:ins>
      <w:ins w:id="343" w:author="Xuelong Wang@Post#117" w:date="2022-03-07T11:05:00Z">
        <w:r w:rsidR="00FD6399">
          <w:t xml:space="preserve">by a U2N Remote UE </w:t>
        </w:r>
      </w:ins>
      <w:ins w:id="344" w:author="Xuelong Wang@R2#116bis" w:date="2022-01-28T11:39:00Z">
        <w:r>
          <w:t xml:space="preserve">in terms of radio criteria if the PC5 link quality </w:t>
        </w:r>
      </w:ins>
      <w:ins w:id="345" w:author="Xuelong Wang@Post#117" w:date="2022-03-07T11:05:00Z">
        <w:r w:rsidR="00FD6399">
          <w:t xml:space="preserve">measured by U2N Remote UE towards the U2N Relay UE </w:t>
        </w:r>
      </w:ins>
      <w:ins w:id="346" w:author="Xuelong Wang@R2#116bis" w:date="2022-01-28T11:39:00Z">
        <w:r>
          <w:t xml:space="preserve">exceeds configured threshold (pre-configured or provided by gNB). The U2N Remote UE searches for suitable U2N Relay UE candidates </w:t>
        </w:r>
        <w:del w:id="347" w:author="Xuelong Wang@Post#117" w:date="2022-03-07T11:06:00Z">
          <w:r w:rsidDel="00FD6399">
            <w:delText>which</w:delText>
          </w:r>
        </w:del>
      </w:ins>
      <w:ins w:id="348" w:author="Xuelong Wang@Post#117" w:date="2022-03-07T11:06:00Z">
        <w:r w:rsidR="00FD6399">
          <w:t>that</w:t>
        </w:r>
      </w:ins>
      <w:ins w:id="349" w:author="Xuelong Wang@R2#116bis" w:date="2022-01-28T11:39:00Z">
        <w:r>
          <w:t xml:space="preserve"> meet all AS layer and higher layer </w:t>
        </w:r>
        <w:commentRangeStart w:id="350"/>
        <w:commentRangeStart w:id="351"/>
        <w:r>
          <w:t>criteria</w:t>
        </w:r>
      </w:ins>
      <w:ins w:id="352" w:author="Xuelong Wang@Post#117" w:date="2022-03-07T15:21:00Z">
        <w:r w:rsidR="007932FF">
          <w:t>s</w:t>
        </w:r>
      </w:ins>
      <w:ins w:id="353" w:author="Xuelong Wang@R2#116bis" w:date="2022-01-28T11:39:00Z">
        <w:r>
          <w:t xml:space="preserve"> </w:t>
        </w:r>
      </w:ins>
      <w:commentRangeEnd w:id="350"/>
      <w:r w:rsidR="00DB6782">
        <w:rPr>
          <w:rStyle w:val="CommentReference"/>
        </w:rPr>
        <w:commentReference w:id="350"/>
      </w:r>
      <w:commentRangeEnd w:id="351"/>
      <w:r w:rsidR="007932FF">
        <w:rPr>
          <w:rStyle w:val="CommentReference"/>
        </w:rPr>
        <w:commentReference w:id="351"/>
      </w:r>
      <w:ins w:id="354" w:author="Xuelong Wang@R2#116bis" w:date="2022-01-28T11:39:00Z">
        <w:r>
          <w:t xml:space="preserve">(see TS 23.304 [xx]). If there are multiple </w:t>
        </w:r>
        <w:commentRangeStart w:id="355"/>
        <w:commentRangeStart w:id="356"/>
        <w:r>
          <w:t xml:space="preserve">such </w:t>
        </w:r>
      </w:ins>
      <w:commentRangeEnd w:id="355"/>
      <w:r w:rsidR="00DB6782">
        <w:rPr>
          <w:rStyle w:val="CommentReference"/>
        </w:rPr>
        <w:commentReference w:id="355"/>
      </w:r>
      <w:commentRangeEnd w:id="356"/>
      <w:r w:rsidR="00963462">
        <w:rPr>
          <w:rStyle w:val="CommentReference"/>
        </w:rPr>
        <w:commentReference w:id="356"/>
      </w:r>
      <w:ins w:id="357" w:author="Xuelong Wang@R2#117" w:date="2022-03-02T11:35:00Z">
        <w:r w:rsidR="001861A1">
          <w:rPr>
            <w:rFonts w:eastAsia="宋体" w:hint="eastAsia"/>
            <w:lang w:val="en-US" w:eastAsia="zh-CN"/>
          </w:rPr>
          <w:t>suitable</w:t>
        </w:r>
      </w:ins>
      <w:ins w:id="358" w:author="Xuelong Wang@R2#117" w:date="2022-03-02T13:35:00Z">
        <w:r w:rsidR="007B4B13">
          <w:rPr>
            <w:rFonts w:eastAsia="宋体"/>
            <w:lang w:val="en-US" w:eastAsia="zh-CN"/>
          </w:rPr>
          <w:t xml:space="preserve"> </w:t>
        </w:r>
      </w:ins>
      <w:ins w:id="359"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60" w:author="Xuelong Wang@R2#116bis" w:date="2022-01-28T11:39:00Z"/>
          <w:i/>
          <w:lang w:eastAsia="zh-CN"/>
        </w:rPr>
      </w:pPr>
      <w:ins w:id="361" w:author="Xuelong Wang@R2#116bis" w:date="2022-01-28T11:39:00Z">
        <w:r>
          <w:t>The U2N Remote UE triggers U2N Relay selection in following cases:</w:t>
        </w:r>
      </w:ins>
    </w:p>
    <w:p w14:paraId="052BD27C" w14:textId="26129C67" w:rsidR="003A0C2D" w:rsidRDefault="00231F0E">
      <w:pPr>
        <w:pStyle w:val="B10"/>
        <w:rPr>
          <w:ins w:id="362" w:author="Xuelong Wang@R2#116bis" w:date="2022-01-28T11:39:00Z"/>
        </w:rPr>
      </w:pPr>
      <w:ins w:id="363" w:author="Xuelong Wang@R2#116bis" w:date="2022-01-28T11:39:00Z">
        <w:r>
          <w:t>-</w:t>
        </w:r>
        <w:r>
          <w:tab/>
          <w:t xml:space="preserve">Direct Uu signal strength of current serving cell </w:t>
        </w:r>
      </w:ins>
      <w:ins w:id="364" w:author="Xuelong Wang@Post#117" w:date="2022-03-07T11:07:00Z">
        <w:r w:rsidR="00FD6399">
          <w:t xml:space="preserve">of the U2N Remote UE </w:t>
        </w:r>
      </w:ins>
      <w:ins w:id="365" w:author="Xuelong Wang@R2#116bis" w:date="2022-01-28T11:39:00Z">
        <w:r>
          <w:t xml:space="preserve">is below a configured signal strength threshold; </w:t>
        </w:r>
      </w:ins>
    </w:p>
    <w:p w14:paraId="7D369405" w14:textId="6427B3BF" w:rsidR="003A0C2D" w:rsidRDefault="00231F0E">
      <w:pPr>
        <w:pStyle w:val="B10"/>
        <w:rPr>
          <w:ins w:id="366" w:author="Xuelong Wang@R2#116bis" w:date="2022-01-28T11:39:00Z"/>
        </w:rPr>
      </w:pPr>
      <w:ins w:id="367" w:author="Xuelong Wang@R2#116bis" w:date="2022-01-28T11:39:00Z">
        <w:r>
          <w:t>-</w:t>
        </w:r>
        <w:r>
          <w:tab/>
          <w:t>Indicated by upper layer</w:t>
        </w:r>
      </w:ins>
      <w:ins w:id="368" w:author="Xuelong Wang@Post#117" w:date="2022-03-07T11:07:00Z">
        <w:r w:rsidR="00FD6399">
          <w:t xml:space="preserve"> of the U2N Remote </w:t>
        </w:r>
        <w:commentRangeStart w:id="369"/>
        <w:commentRangeStart w:id="370"/>
        <w:r w:rsidR="00FD6399">
          <w:t>UE</w:t>
        </w:r>
      </w:ins>
      <w:commentRangeEnd w:id="369"/>
      <w:r w:rsidR="00DB6782">
        <w:rPr>
          <w:rStyle w:val="CommentReference"/>
        </w:rPr>
        <w:commentReference w:id="369"/>
      </w:r>
      <w:commentRangeEnd w:id="370"/>
      <w:r w:rsidR="00963462">
        <w:rPr>
          <w:rStyle w:val="CommentReference"/>
        </w:rPr>
        <w:commentReference w:id="370"/>
      </w:r>
      <w:ins w:id="371" w:author="Xuelong Wang@Post#117" w:date="2022-03-07T15:23:00Z">
        <w:r w:rsidR="00963462">
          <w:t>.</w:t>
        </w:r>
      </w:ins>
    </w:p>
    <w:p w14:paraId="31D96DC4" w14:textId="77777777" w:rsidR="003A0C2D" w:rsidRDefault="00231F0E">
      <w:pPr>
        <w:overflowPunct w:val="0"/>
        <w:autoSpaceDE w:val="0"/>
        <w:autoSpaceDN w:val="0"/>
        <w:adjustRightInd w:val="0"/>
        <w:textAlignment w:val="baseline"/>
        <w:rPr>
          <w:ins w:id="372" w:author="Xuelong Wang@R2#116bis" w:date="2022-01-28T11:39:00Z"/>
          <w:i/>
          <w:lang w:eastAsia="zh-CN"/>
        </w:rPr>
      </w:pPr>
      <w:ins w:id="373" w:author="Xuelong Wang@R2#116bis" w:date="2022-01-28T11:39:00Z">
        <w:r>
          <w:t>The U2N Remote UE may trigger U2N Relay reselection in following cases:</w:t>
        </w:r>
      </w:ins>
    </w:p>
    <w:p w14:paraId="7D54CC0B" w14:textId="77777777" w:rsidR="003A0C2D" w:rsidRDefault="00231F0E">
      <w:pPr>
        <w:pStyle w:val="B10"/>
        <w:rPr>
          <w:ins w:id="374" w:author="Xuelong Wang@R2#116bis" w:date="2022-01-28T11:39:00Z"/>
        </w:rPr>
      </w:pPr>
      <w:ins w:id="375" w:author="Xuelong Wang@R2#116bis" w:date="2022-01-28T11:39:00Z">
        <w:r>
          <w:t>-</w:t>
        </w:r>
        <w:r>
          <w:tab/>
          <w:t xml:space="preserve">PC5 signal strength of current U2N Relay UE is below a (pre)configured signal strength threshold; </w:t>
        </w:r>
      </w:ins>
    </w:p>
    <w:p w14:paraId="3924CC04" w14:textId="05AC99D9" w:rsidR="003A0C2D" w:rsidRDefault="00231F0E">
      <w:pPr>
        <w:pStyle w:val="B10"/>
        <w:rPr>
          <w:ins w:id="376" w:author="Xuelong Wang@R2#116bis" w:date="2022-01-28T11:39:00Z"/>
          <w:rFonts w:eastAsiaTheme="minorEastAsia"/>
          <w:lang w:eastAsia="zh-CN"/>
        </w:rPr>
      </w:pPr>
      <w:ins w:id="377"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w:t>
        </w:r>
        <w:commentRangeStart w:id="378"/>
        <w:commentRangeStart w:id="379"/>
        <w:r>
          <w:rPr>
            <w:rFonts w:eastAsiaTheme="minorEastAsia"/>
            <w:lang w:eastAsia="zh-CN"/>
          </w:rPr>
          <w:t>signalling</w:t>
        </w:r>
      </w:ins>
      <w:commentRangeEnd w:id="378"/>
      <w:r w:rsidR="00DB6782">
        <w:rPr>
          <w:rStyle w:val="CommentReference"/>
        </w:rPr>
        <w:commentReference w:id="378"/>
      </w:r>
      <w:commentRangeEnd w:id="379"/>
      <w:r w:rsidR="00963462">
        <w:rPr>
          <w:rStyle w:val="CommentReference"/>
        </w:rPr>
        <w:commentReference w:id="379"/>
      </w:r>
      <w:ins w:id="380" w:author="Xuelong Wang@Post#117" w:date="2022-03-07T15:23:00Z">
        <w:r w:rsidR="00963462">
          <w:rPr>
            <w:rFonts w:eastAsiaTheme="minorEastAsia"/>
            <w:lang w:eastAsia="zh-CN"/>
          </w:rPr>
          <w:t>;</w:t>
        </w:r>
      </w:ins>
      <w:ins w:id="381" w:author="Xuelong Wang@R2#116bis" w:date="2022-01-28T11:39:00Z">
        <w:r>
          <w:rPr>
            <w:rFonts w:eastAsiaTheme="minorEastAsia"/>
            <w:lang w:eastAsia="zh-CN"/>
          </w:rPr>
          <w:t xml:space="preserve"> </w:t>
        </w:r>
      </w:ins>
    </w:p>
    <w:p w14:paraId="53B37F68" w14:textId="4996D83F" w:rsidR="003A0C2D" w:rsidRDefault="00231F0E">
      <w:pPr>
        <w:pStyle w:val="B10"/>
        <w:rPr>
          <w:ins w:id="382" w:author="Xuelong Wang@R2#116bis" w:date="2022-01-28T11:39:00Z"/>
          <w:rFonts w:eastAsiaTheme="minorEastAsia"/>
          <w:lang w:eastAsia="zh-CN"/>
        </w:rPr>
      </w:pPr>
      <w:ins w:id="383"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ins w:id="384" w:author="Xuelong Wang@Post#117" w:date="2022-03-07T15:23:00Z">
        <w:r w:rsidR="00963462">
          <w:rPr>
            <w:rFonts w:eastAsiaTheme="minorEastAsia"/>
            <w:lang w:eastAsia="zh-CN"/>
          </w:rPr>
          <w:t>;</w:t>
        </w:r>
      </w:ins>
    </w:p>
    <w:p w14:paraId="282B9D56" w14:textId="3AF2CE7D" w:rsidR="003A0C2D" w:rsidRDefault="00231F0E">
      <w:pPr>
        <w:pStyle w:val="B10"/>
        <w:rPr>
          <w:ins w:id="385" w:author="Xuelong Wang@R2#116bis" w:date="2022-01-28T11:39:00Z"/>
        </w:rPr>
      </w:pPr>
      <w:ins w:id="386" w:author="Xuelong Wang@R2#116bis" w:date="2022-01-28T11:39:00Z">
        <w:r>
          <w:t>-</w:t>
        </w:r>
        <w:r>
          <w:tab/>
          <w:t>When U2N Remote UE detects PC5 RLF</w:t>
        </w:r>
      </w:ins>
      <w:ins w:id="387" w:author="Xuelong Wang@Post#117" w:date="2022-03-07T15:23:00Z">
        <w:r w:rsidR="00963462">
          <w:t>;</w:t>
        </w:r>
      </w:ins>
    </w:p>
    <w:p w14:paraId="2C3FBCF1" w14:textId="77777777" w:rsidR="003A0C2D" w:rsidRDefault="00231F0E">
      <w:pPr>
        <w:pStyle w:val="B10"/>
        <w:rPr>
          <w:ins w:id="388" w:author="Xuelong Wang@R2#116bis" w:date="2022-01-28T11:39:00Z"/>
        </w:rPr>
      </w:pPr>
      <w:ins w:id="389" w:author="Xuelong Wang@R2#116bis" w:date="2022-01-28T11:39:00Z">
        <w:r>
          <w:lastRenderedPageBreak/>
          <w:t>-</w:t>
        </w:r>
        <w:r>
          <w:tab/>
          <w:t>Indicated by upper layer.</w:t>
        </w:r>
      </w:ins>
    </w:p>
    <w:p w14:paraId="24403515" w14:textId="093215E0" w:rsidR="003A0C2D" w:rsidRDefault="00231F0E">
      <w:pPr>
        <w:rPr>
          <w:ins w:id="390" w:author="Xuelong Wang@R2#116bis" w:date="2022-01-28T11:39:00Z"/>
        </w:rPr>
      </w:pPr>
      <w:ins w:id="391"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w:t>
        </w:r>
        <w:del w:id="392" w:author="Xuelong Wang@Post#117" w:date="2022-03-07T15:07:00Z">
          <w:r w:rsidDel="005B4DD9">
            <w:delText>r</w:delText>
          </w:r>
        </w:del>
      </w:ins>
      <w:ins w:id="393" w:author="Xuelong Wang@Post#117" w:date="2022-03-07T15:07:00Z">
        <w:r w:rsidR="005B4DD9">
          <w:t>R</w:t>
        </w:r>
      </w:ins>
      <w:ins w:id="394" w:author="Xuelong Wang@R2#116bis" w:date="2022-01-28T11:39:00Z">
        <w:r>
          <w:t xml:space="preserve">elay UE. </w:t>
        </w:r>
        <w:del w:id="395" w:author="Xuelong Wang@Post#117" w:date="2022-03-07T11:08:00Z">
          <w:r w:rsidDel="00FD6399">
            <w:delText>Besides, L3 U2N Remote UE’s selection on both cell and U2N Relay UE is also based on UE implementation.</w:delText>
          </w:r>
        </w:del>
      </w:ins>
      <w:ins w:id="396"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397" w:author="Xuelong Wang@R2#116bis" w:date="2022-01-28T11:39:00Z"/>
        </w:rPr>
      </w:pPr>
      <w:commentRangeStart w:id="398"/>
      <w:commentRangeStart w:id="399"/>
      <w:ins w:id="400" w:author="Xuelong Wang@R2#116bis" w:date="2022-01-28T11:39:00Z">
        <w:r>
          <w:t xml:space="preserve">For both L2 and L3 U2N Relay UEs in RRC_IDLE/INACTIVE, the PC5-RRC message(s) are used to inform </w:t>
        </w:r>
        <w:del w:id="401" w:author="Xuelong Wang@Post#117" w:date="2022-03-07T11:09:00Z">
          <w:r w:rsidDel="00072201">
            <w:delText>its</w:delText>
          </w:r>
        </w:del>
      </w:ins>
      <w:ins w:id="402" w:author="Xuelong Wang@Post#117" w:date="2022-03-07T11:09:00Z">
        <w:r w:rsidR="00072201">
          <w:t>their</w:t>
        </w:r>
      </w:ins>
      <w:ins w:id="403"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404" w:author="Xuelong Wang@Post#117" w:date="2022-03-07T11:09:00Z">
        <w:r w:rsidR="00072201">
          <w:t>their</w:t>
        </w:r>
      </w:ins>
      <w:ins w:id="405" w:author="Xuelong Wang@R2#116bis" w:date="2022-01-28T11:39:00Z">
        <w:del w:id="406" w:author="Xuelong Wang@Post#117" w:date="2022-03-07T11:09:00Z">
          <w:r w:rsidDel="00072201">
            <w:delText>its</w:delText>
          </w:r>
        </w:del>
        <w:r>
          <w:t xml:space="preserve"> connected L2 or L3 U2N Remote UE(s) when L2/L3 U2N Relay UE performs handover or detects Uu RLF. </w:t>
        </w:r>
      </w:ins>
      <w:commentRangeEnd w:id="398"/>
      <w:r w:rsidR="00DB6782">
        <w:rPr>
          <w:rStyle w:val="CommentReference"/>
        </w:rPr>
        <w:commentReference w:id="398"/>
      </w:r>
      <w:commentRangeEnd w:id="399"/>
      <w:r w:rsidR="000021CF">
        <w:rPr>
          <w:rStyle w:val="CommentReference"/>
        </w:rPr>
        <w:commentReference w:id="399"/>
      </w:r>
      <w:ins w:id="407" w:author="Xuelong Wang@R2#116bis" w:date="2022-01-28T11:39:00Z">
        <w:r>
          <w:t xml:space="preserve">Upon reception of the PC5 RRC message for notification, it is up to </w:t>
        </w:r>
      </w:ins>
      <w:ins w:id="408" w:author="Xuelong Wang@R2#117" w:date="2022-03-02T11:35:00Z">
        <w:r w:rsidR="00437921">
          <w:rPr>
            <w:rFonts w:eastAsia="宋体" w:hint="eastAsia"/>
            <w:lang w:val="en-US" w:eastAsia="zh-CN"/>
          </w:rPr>
          <w:t>U2N</w:t>
        </w:r>
      </w:ins>
      <w:ins w:id="409" w:author="Xuelong Wang@R2#117" w:date="2022-03-02T13:34:00Z">
        <w:r w:rsidR="00576648">
          <w:rPr>
            <w:rFonts w:eastAsia="宋体"/>
            <w:lang w:val="en-US" w:eastAsia="zh-CN"/>
          </w:rPr>
          <w:t xml:space="preserve"> </w:t>
        </w:r>
      </w:ins>
      <w:ins w:id="410" w:author="Xuelong Wang@R2#116bis" w:date="2022-01-28T11:39:00Z">
        <w:r>
          <w:t xml:space="preserve">Remote UE implementation whether to release or keep the unicast PC5 link. </w:t>
        </w:r>
        <w:del w:id="411" w:author="Xuelong Wang@Post#117" w:date="2022-03-07T11:09:00Z">
          <w:r w:rsidDel="00072201">
            <w:delText>And i</w:delText>
          </w:r>
        </w:del>
      </w:ins>
      <w:ins w:id="412" w:author="Xuelong Wang@Post#117" w:date="2022-03-07T11:09:00Z">
        <w:r w:rsidR="00072201">
          <w:t>I</w:t>
        </w:r>
      </w:ins>
      <w:ins w:id="413" w:author="Xuelong Wang@R2#116bis" w:date="2022-01-28T11:39:00Z">
        <w:r>
          <w:t xml:space="preserve">f </w:t>
        </w:r>
      </w:ins>
      <w:ins w:id="414" w:author="Xuelong Wang@R2#117" w:date="2022-03-02T11:35:00Z">
        <w:r w:rsidR="00437921">
          <w:rPr>
            <w:rFonts w:eastAsia="宋体" w:hint="eastAsia"/>
            <w:lang w:val="en-US" w:eastAsia="zh-CN"/>
          </w:rPr>
          <w:t>U2N</w:t>
        </w:r>
        <w:r w:rsidR="00437921">
          <w:t xml:space="preserve"> </w:t>
        </w:r>
      </w:ins>
      <w:ins w:id="415" w:author="Xuelong Wang@R2#116bis" w:date="2022-01-28T11:39:00Z">
        <w:r>
          <w:t xml:space="preserve">Remote UE decides to release the unicast PC5 link, it triggers the L2 release procedure and </w:t>
        </w:r>
      </w:ins>
      <w:ins w:id="416" w:author="Xuelong Wang@Post#117" w:date="2022-03-07T11:10:00Z">
        <w:r w:rsidR="00072201">
          <w:t xml:space="preserve">may </w:t>
        </w:r>
      </w:ins>
      <w:ins w:id="417" w:author="Xuelong Wang@R2#116bis" w:date="2022-01-28T11:39:00Z">
        <w:r>
          <w:t>perform</w:t>
        </w:r>
        <w:del w:id="418" w:author="Xuelong Wang@Post#117" w:date="2022-03-07T11:10:00Z">
          <w:r w:rsidDel="00072201">
            <w:delText>s</w:delText>
          </w:r>
        </w:del>
        <w:r>
          <w:t xml:space="preserve"> relay reselection.</w:t>
        </w:r>
      </w:ins>
    </w:p>
    <w:p w14:paraId="331D4946" w14:textId="35271688" w:rsidR="003A0C2D" w:rsidRDefault="00231F0E">
      <w:pPr>
        <w:pStyle w:val="Heading3"/>
        <w:overflowPunct w:val="0"/>
        <w:autoSpaceDE w:val="0"/>
        <w:autoSpaceDN w:val="0"/>
        <w:adjustRightInd w:val="0"/>
        <w:textAlignment w:val="baseline"/>
        <w:rPr>
          <w:ins w:id="419" w:author="Xuelong Wang@R2#116bis" w:date="2022-01-28T11:39:00Z"/>
          <w:lang w:eastAsia="ko-KR"/>
        </w:rPr>
      </w:pPr>
      <w:ins w:id="420"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 xml:space="preserve">Control plane procedures for L2 U2N </w:t>
        </w:r>
        <w:del w:id="421" w:author="Xuelong Wang@Post#117" w:date="2022-03-07T15:07:00Z">
          <w:r w:rsidDel="005B4DD9">
            <w:rPr>
              <w:rFonts w:eastAsia="宋体"/>
            </w:rPr>
            <w:delText>r</w:delText>
          </w:r>
        </w:del>
      </w:ins>
      <w:ins w:id="422" w:author="Xuelong Wang@Post#117" w:date="2022-03-07T15:07:00Z">
        <w:r w:rsidR="005B4DD9">
          <w:rPr>
            <w:rFonts w:eastAsia="宋体"/>
          </w:rPr>
          <w:t>R</w:t>
        </w:r>
      </w:ins>
      <w:ins w:id="423" w:author="Xuelong Wang@R2#116bis" w:date="2022-01-28T11:39:00Z">
        <w:r>
          <w:rPr>
            <w:rFonts w:eastAsia="宋体"/>
          </w:rPr>
          <w:t>elay</w:t>
        </w:r>
      </w:ins>
    </w:p>
    <w:p w14:paraId="0590D5D4" w14:textId="77777777" w:rsidR="003A0C2D" w:rsidRDefault="00231F0E">
      <w:pPr>
        <w:pStyle w:val="Heading4"/>
        <w:overflowPunct w:val="0"/>
        <w:autoSpaceDE w:val="0"/>
        <w:autoSpaceDN w:val="0"/>
        <w:adjustRightInd w:val="0"/>
        <w:textAlignment w:val="baseline"/>
        <w:rPr>
          <w:ins w:id="424" w:author="Xuelong Wang@R2#116bis" w:date="2022-01-28T11:39:00Z"/>
          <w:rFonts w:eastAsiaTheme="minorEastAsia"/>
          <w:lang w:eastAsia="ja-JP"/>
        </w:rPr>
      </w:pPr>
      <w:ins w:id="425" w:author="Xuelong Wang@R2#116bis" w:date="2022-01-28T11:39:00Z">
        <w:r>
          <w:rPr>
            <w:rFonts w:eastAsiaTheme="minorEastAsia"/>
            <w:lang w:eastAsia="ja-JP"/>
          </w:rPr>
          <w:t>16.x.5.1</w:t>
        </w:r>
        <w:r>
          <w:tab/>
          <w:t>RRC Connection Management</w:t>
        </w:r>
      </w:ins>
    </w:p>
    <w:p w14:paraId="2067DFDD" w14:textId="77777777" w:rsidR="003A0C2D" w:rsidRDefault="00231F0E">
      <w:pPr>
        <w:rPr>
          <w:ins w:id="426" w:author="Xuelong Wang@R2#116bis" w:date="2022-01-28T11:39:00Z"/>
        </w:rPr>
      </w:pPr>
      <w:ins w:id="427" w:author="Xuelong Wang@R2#116bis" w:date="2022-01-28T11:39:00Z">
        <w:r>
          <w:t>The U2N Remote UE needs to establish its own PDU sessions/DRBs with the network before user plane data transmission.</w:t>
        </w:r>
      </w:ins>
    </w:p>
    <w:p w14:paraId="4C03DD74" w14:textId="7E6CB199" w:rsidR="003A0C2D" w:rsidRDefault="00231F0E">
      <w:pPr>
        <w:rPr>
          <w:ins w:id="428" w:author="Xuelong Wang@R2#116bis" w:date="2022-01-28T11:39:00Z"/>
          <w:lang w:eastAsia="ko-KR"/>
        </w:rPr>
      </w:pPr>
      <w:ins w:id="429" w:author="Xuelong Wang@R2#116bis" w:date="2022-01-28T11:39:00Z">
        <w:r>
          <w:t xml:space="preserve">The NR V2X PC5 unicast link establishment procedures can be reused to setup a secure unicast link between U2N Remote UE and U2N Relay UE before </w:t>
        </w:r>
      </w:ins>
      <w:ins w:id="430" w:author="Xuelong Wang@R2#117" w:date="2022-03-02T11:35:00Z">
        <w:r w:rsidR="00293B7F">
          <w:rPr>
            <w:rFonts w:eastAsia="宋体" w:hint="eastAsia"/>
            <w:lang w:val="en-US" w:eastAsia="zh-CN"/>
          </w:rPr>
          <w:t>U2N</w:t>
        </w:r>
        <w:r w:rsidR="00293B7F">
          <w:t xml:space="preserve"> </w:t>
        </w:r>
      </w:ins>
      <w:ins w:id="431" w:author="Xuelong Wang@R2#116bis" w:date="2022-01-28T11:39:00Z">
        <w:r>
          <w:t xml:space="preserve">Remote UE establishes a Uu RRC connection with the network via </w:t>
        </w:r>
        <w:r>
          <w:rPr>
            <w:rFonts w:eastAsia="宋体" w:hint="eastAsia"/>
            <w:lang w:val="en-US" w:eastAsia="zh-CN"/>
          </w:rPr>
          <w:t xml:space="preserve">U2N </w:t>
        </w:r>
        <w:r>
          <w:t xml:space="preserve">Relay UE. U2N Remote UE uses different fields of </w:t>
        </w:r>
      </w:ins>
      <w:ins w:id="432" w:author="Xuelong Wang@R2#117" w:date="2022-02-28T08:33:00Z">
        <w:r w:rsidR="00593545">
          <w:t xml:space="preserve">the existing </w:t>
        </w:r>
      </w:ins>
      <w:ins w:id="433" w:author="Xuelong Wang@R2#116bis" w:date="2022-01-28T11:39:00Z">
        <w:r>
          <w:t>timers in SIB1 for access, resume and re-establishment compared to those for Uu procedures.</w:t>
        </w:r>
      </w:ins>
    </w:p>
    <w:p w14:paraId="5D4F8C4B" w14:textId="77777777" w:rsidR="003A0C2D" w:rsidRDefault="00231F0E">
      <w:pPr>
        <w:rPr>
          <w:ins w:id="434" w:author="Xuelong Wang@R2#116bis" w:date="2022-01-28T11:39:00Z"/>
        </w:rPr>
      </w:pPr>
      <w:ins w:id="435"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436" w:author="Xuelong Wang@R2#116bis" w:date="2022-01-28T11:39:00Z"/>
          <w:rFonts w:ascii="Arial" w:hAnsi="Arial" w:cs="Arial"/>
        </w:rPr>
      </w:pPr>
      <w:ins w:id="437"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438" w:author="Xuelong Wang@R2#116bis" w:date="2022-01-28T11:39:00Z"/>
          <w:lang w:eastAsia="zh-CN"/>
        </w:rPr>
      </w:pPr>
      <w:ins w:id="439" w:author="Xuelong Wang@R2#116bis" w:date="2022-01-28T11:39:00Z">
        <w:r>
          <w:object w:dxaOrig="6480" w:dyaOrig="5956" w14:anchorId="6869B155">
            <v:shape id="_x0000_i1028" type="#_x0000_t75" style="width:324.45pt;height:298.5pt" o:ole="">
              <v:imagedata r:id="rId33" o:title=""/>
            </v:shape>
            <o:OLEObject Type="Embed" ProgID="Visio.Drawing.15" ShapeID="_x0000_i1028" DrawAspect="Content" ObjectID="_1708172613" r:id="rId34"/>
          </w:object>
        </w:r>
      </w:ins>
    </w:p>
    <w:p w14:paraId="54F2F264" w14:textId="02545191" w:rsidR="003A0C2D" w:rsidRDefault="00231F0E">
      <w:pPr>
        <w:pStyle w:val="TF"/>
        <w:rPr>
          <w:ins w:id="440" w:author="Xuelong Wang@R2#116bis" w:date="2022-01-28T11:39:00Z"/>
          <w:lang w:eastAsia="zh-CN"/>
        </w:rPr>
      </w:pPr>
      <w:ins w:id="441" w:author="Xuelong Wang@R2#116bis" w:date="2022-01-28T11:39:00Z">
        <w:r>
          <w:t xml:space="preserve">Figure 16.x.5.1-1: Procedure for </w:t>
        </w:r>
      </w:ins>
      <w:ins w:id="442" w:author="Xuelong Wang@R2#117" w:date="2022-03-02T11:36:00Z">
        <w:r w:rsidR="00120F09">
          <w:rPr>
            <w:rFonts w:eastAsia="宋体" w:hint="eastAsia"/>
            <w:lang w:val="en-US" w:eastAsia="zh-CN"/>
          </w:rPr>
          <w:t xml:space="preserve">L2 </w:t>
        </w:r>
      </w:ins>
      <w:ins w:id="443"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444" w:author="Xuelong Wang@R2#116bis" w:date="2022-01-28T11:39:00Z"/>
          <w:rFonts w:eastAsia="宋体"/>
          <w:lang w:eastAsia="ja-JP"/>
        </w:rPr>
      </w:pPr>
      <w:ins w:id="445" w:author="Xuelong Wang@R2#116bis" w:date="2022-01-28T11:39:00Z">
        <w:r w:rsidRPr="00A64825">
          <w:rPr>
            <w:rFonts w:eastAsia="宋体"/>
            <w:lang w:eastAsia="ja-JP"/>
          </w:rPr>
          <w:lastRenderedPageBreak/>
          <w:t>1.</w:t>
        </w:r>
      </w:ins>
      <w:ins w:id="446" w:author="Xuelong Wang@R2#117" w:date="2022-02-28T08:37:00Z">
        <w:r w:rsidR="00A64825">
          <w:rPr>
            <w:rFonts w:eastAsia="宋体"/>
            <w:lang w:eastAsia="ja-JP"/>
          </w:rPr>
          <w:tab/>
        </w:r>
      </w:ins>
      <w:ins w:id="447" w:author="Xuelong Wang@R2#116bis" w:date="2022-01-28T11:39:00Z">
        <w:r w:rsidRPr="00A64825">
          <w:rPr>
            <w:rFonts w:eastAsia="宋体"/>
            <w:lang w:eastAsia="ja-JP"/>
          </w:rPr>
          <w:t>The 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448" w:author="Xuelong Wang@R2#116bis" w:date="2022-01-28T11:39:00Z"/>
          <w:rFonts w:eastAsia="宋体"/>
          <w:lang w:eastAsia="ja-JP"/>
        </w:rPr>
      </w:pPr>
      <w:ins w:id="449" w:author="Xuelong Wang@R2#116bis" w:date="2022-01-28T11:39:00Z">
        <w:r w:rsidRPr="00A64825">
          <w:rPr>
            <w:rFonts w:eastAsia="宋体"/>
            <w:lang w:eastAsia="ja-JP"/>
          </w:rPr>
          <w:t>2.</w:t>
        </w:r>
      </w:ins>
      <w:ins w:id="450" w:author="Xuelong Wang@R2#117" w:date="2022-02-28T08:38:00Z">
        <w:r w:rsidR="00A64825">
          <w:rPr>
            <w:rFonts w:eastAsia="宋体"/>
            <w:lang w:eastAsia="ja-JP"/>
          </w:rPr>
          <w:tab/>
        </w:r>
      </w:ins>
      <w:ins w:id="451" w:author="Xuelong Wang@R2#116bis" w:date="2022-01-28T11:39:00Z">
        <w:r w:rsidRPr="00A64825">
          <w:rPr>
            <w:rFonts w:eastAsia="宋体"/>
            <w:lang w:eastAsia="ja-JP"/>
          </w:rPr>
          <w:t xml:space="preserve">The U2N Remote UE sends the first RRC message (i.e., RRCSetupRequest)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452" w:author="Xuelong Wang@R2#116bis" w:date="2022-02-11T10:52:00Z">
        <w:r w:rsidRPr="00A64825">
          <w:rPr>
            <w:rFonts w:eastAsia="宋体"/>
            <w:lang w:eastAsia="ja-JP"/>
          </w:rPr>
          <w:t xml:space="preserve">Relay UE’s </w:t>
        </w:r>
      </w:ins>
      <w:ins w:id="453" w:author="Xuelong Wang@R2#116bis" w:date="2022-01-28T11:39:00Z">
        <w:r w:rsidRPr="00A64825">
          <w:rPr>
            <w:rFonts w:eastAsia="宋体"/>
            <w:lang w:eastAsia="ja-JP"/>
          </w:rPr>
          <w:t xml:space="preserve">RRC connection establishment procedure, gNB </w:t>
        </w:r>
      </w:ins>
      <w:ins w:id="454" w:author="Xuelong Wang@R2#116bis" w:date="2022-02-11T10:53:00Z">
        <w:r w:rsidRPr="00A64825">
          <w:rPr>
            <w:rFonts w:eastAsia="宋体"/>
            <w:lang w:eastAsia="ja-JP"/>
          </w:rPr>
          <w:t xml:space="preserve">may </w:t>
        </w:r>
      </w:ins>
      <w:ins w:id="455" w:author="Xuelong Wang@R2#116bis" w:date="2022-01-28T11:39:00Z">
        <w:r w:rsidRPr="00A64825">
          <w:rPr>
            <w:rFonts w:eastAsia="宋体"/>
            <w:lang w:eastAsia="ja-JP"/>
          </w:rPr>
          <w:t>configure SRB0 relaying</w:t>
        </w:r>
        <w:r w:rsidRPr="00A64825">
          <w:rPr>
            <w:rFonts w:eastAsia="宋体" w:hint="eastAsia"/>
            <w:lang w:eastAsia="ja-JP"/>
          </w:rPr>
          <w:t xml:space="preserve"> Uu RLC</w:t>
        </w:r>
        <w:r w:rsidRPr="00A64825">
          <w:rPr>
            <w:rFonts w:eastAsia="宋体"/>
            <w:lang w:eastAsia="ja-JP"/>
          </w:rPr>
          <w:t xml:space="preserve"> channel to the U2N Relay UE. The gNB responds with an RRCSetup message to U2N Remote UE. The RRCSetup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456" w:author="Xuelong Wang@R2#116bis" w:date="2022-01-28T11:39:00Z"/>
          <w:rFonts w:eastAsia="宋体"/>
          <w:lang w:eastAsia="ja-JP"/>
        </w:rPr>
      </w:pPr>
      <w:ins w:id="457" w:author="Xuelong Wang@R2#116bis" w:date="2022-01-28T11:39:00Z">
        <w:r w:rsidRPr="00A64825">
          <w:rPr>
            <w:rFonts w:eastAsia="宋体"/>
            <w:lang w:eastAsia="ja-JP"/>
          </w:rPr>
          <w:t>3.</w:t>
        </w:r>
      </w:ins>
      <w:ins w:id="458" w:author="Xuelong Wang@R2#117" w:date="2022-02-28T08:38:00Z">
        <w:r w:rsidR="00A64825">
          <w:rPr>
            <w:rFonts w:eastAsia="宋体"/>
            <w:lang w:eastAsia="ja-JP"/>
          </w:rPr>
          <w:tab/>
        </w:r>
      </w:ins>
      <w:ins w:id="459" w:author="Xuelong Wang@R2#116bis" w:date="2022-01-28T11:39:00Z">
        <w:r w:rsidRPr="00A64825">
          <w:rPr>
            <w:rFonts w:eastAsia="宋体"/>
            <w:lang w:eastAsia="ja-JP"/>
          </w:rPr>
          <w:t>The gNB and U2N Relay UE perform relaying channel setup procedure over Uu. According to the configuration from gNB, the U2N Relay/Remote UE establishes an RLC channel for relaying of SRB1 towards the U2N Remote</w:t>
        </w:r>
      </w:ins>
      <w:ins w:id="460" w:author="Xuelong Wang@R2#117" w:date="2022-03-02T11:36:00Z">
        <w:r w:rsidR="00944A7F" w:rsidRPr="00A64825">
          <w:rPr>
            <w:rFonts w:eastAsia="宋体" w:hint="eastAsia"/>
            <w:lang w:eastAsia="ja-JP"/>
          </w:rPr>
          <w:t>/Relay</w:t>
        </w:r>
      </w:ins>
      <w:ins w:id="461"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462" w:author="Xuelong Wang@R2#116bis" w:date="2022-01-28T11:39:00Z"/>
        </w:rPr>
      </w:pPr>
      <w:ins w:id="463" w:author="Xuelong Wang@R2#116bis" w:date="2022-01-28T11:39:00Z">
        <w:r>
          <w:t>4.</w:t>
        </w:r>
      </w:ins>
      <w:ins w:id="464" w:author="Xuelong Wang@R2#117" w:date="2022-02-28T08:38:00Z">
        <w:r w:rsidR="00A64825">
          <w:tab/>
        </w:r>
      </w:ins>
      <w:ins w:id="465"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466" w:author="Xuelong Wang@R2#116bis" w:date="2022-01-28T11:39:00Z"/>
          <w:rFonts w:eastAsia="宋体"/>
          <w:lang w:eastAsia="ja-JP"/>
        </w:rPr>
      </w:pPr>
      <w:ins w:id="467" w:author="Xuelong Wang@R2#116bis" w:date="2022-01-28T11:39:00Z">
        <w:r w:rsidRPr="00A64825">
          <w:rPr>
            <w:rFonts w:eastAsia="宋体"/>
            <w:lang w:eastAsia="ja-JP"/>
          </w:rPr>
          <w:t>5.</w:t>
        </w:r>
      </w:ins>
      <w:ins w:id="468" w:author="Xuelong Wang@R2#117" w:date="2022-02-28T08:38:00Z">
        <w:r w:rsidR="00A64825">
          <w:rPr>
            <w:rFonts w:eastAsia="宋体"/>
            <w:lang w:eastAsia="ja-JP"/>
          </w:rPr>
          <w:tab/>
        </w:r>
      </w:ins>
      <w:ins w:id="469" w:author="Xuelong Wang@R2#116bis" w:date="2022-01-28T11:39:00Z">
        <w:r w:rsidRPr="00A64825">
          <w:rPr>
            <w:rFonts w:eastAsia="宋体"/>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470" w:author="Xuelong Wang@R2#116bis" w:date="2022-01-28T11:39:00Z"/>
          <w:rFonts w:eastAsia="宋体"/>
          <w:lang w:eastAsia="ja-JP"/>
        </w:rPr>
      </w:pPr>
      <w:ins w:id="471" w:author="Xuelong Wang@R2#116bis" w:date="2022-01-28T11:39:00Z">
        <w:r w:rsidRPr="00A64825">
          <w:rPr>
            <w:rFonts w:eastAsia="宋体"/>
            <w:lang w:eastAsia="ja-JP"/>
          </w:rPr>
          <w:t>6.</w:t>
        </w:r>
      </w:ins>
      <w:ins w:id="472" w:author="Xuelong Wang@R2#117" w:date="2022-02-28T08:39:00Z">
        <w:r w:rsidR="00A64825">
          <w:rPr>
            <w:rFonts w:eastAsia="宋体"/>
            <w:lang w:eastAsia="ja-JP"/>
          </w:rPr>
          <w:tab/>
        </w:r>
      </w:ins>
      <w:ins w:id="473" w:author="Xuelong Wang@R2#116bis" w:date="2022-01-28T11:39:00Z">
        <w:r w:rsidRPr="00A64825">
          <w:rPr>
            <w:rFonts w:eastAsia="宋体"/>
            <w:lang w:eastAsia="ja-JP"/>
          </w:rPr>
          <w:t>The gNB sends an RRCReconfiguration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RRCReconfigurationComplete message to the gNB via the U2N Relay UE as a response. In addition, the gNB </w:t>
        </w:r>
      </w:ins>
      <w:ins w:id="474" w:author="Xuelong Wang@R2#117" w:date="2022-03-02T11:36:00Z">
        <w:r w:rsidR="003A3869" w:rsidRPr="008F469D">
          <w:rPr>
            <w:rFonts w:eastAsia="宋体"/>
            <w:lang w:eastAsia="ja-JP"/>
          </w:rPr>
          <w:t>configure</w:t>
        </w:r>
      </w:ins>
      <w:ins w:id="475" w:author="Xuelong Wang@R2#116bis" w:date="2022-01-28T11:39:00Z">
        <w:r w:rsidRPr="00A64825">
          <w:rPr>
            <w:rFonts w:eastAsia="宋体"/>
            <w:lang w:eastAsia="ja-JP"/>
          </w:rPr>
          <w:t xml:space="preserve">s additional </w:t>
        </w:r>
        <w:r w:rsidRPr="00A64825">
          <w:rPr>
            <w:rFonts w:eastAsia="宋体" w:hint="eastAsia"/>
            <w:lang w:eastAsia="ja-JP"/>
          </w:rPr>
          <w:t xml:space="preserve">Uu </w:t>
        </w:r>
        <w:r w:rsidRPr="00A64825">
          <w:rPr>
            <w:rFonts w:eastAsia="宋体"/>
            <w:lang w:eastAsia="ja-JP"/>
          </w:rPr>
          <w:t>RLC channels between the gNB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476" w:author="Xuelong Wang@R2#116bis" w:date="2022-01-28T11:39:00Z"/>
          <w:lang w:eastAsia="ja-JP"/>
        </w:rPr>
      </w:pPr>
      <w:ins w:id="477"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478" w:author="Xuelong Wang@R2#116bis" w:date="2022-01-28T11:39:00Z"/>
          <w:rFonts w:eastAsiaTheme="minorEastAsia"/>
          <w:lang w:eastAsia="zh-CN"/>
        </w:rPr>
      </w:pPr>
      <w:ins w:id="479" w:author="Xuelong Wang@R2#116bis" w:date="2022-01-28T11:39:00Z">
        <w:r>
          <w:rPr>
            <w:lang w:eastAsia="zh-CN"/>
          </w:rPr>
          <w:t xml:space="preserve">The U2N </w:t>
        </w:r>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480" w:author="Xuelong Wang@R2#116bis" w:date="2022-01-28T11:39:00Z"/>
          <w:rFonts w:eastAsiaTheme="minorEastAsia"/>
          <w:lang w:eastAsia="zh-CN"/>
        </w:rPr>
      </w:pPr>
      <w:ins w:id="481" w:author="Xuelong Wang@R2#116bis" w:date="2022-01-28T11:39:00Z">
        <w:r>
          <w:rPr>
            <w:rFonts w:eastAsiaTheme="minorEastAsia"/>
            <w:lang w:eastAsia="zh-CN"/>
          </w:rPr>
          <w:t xml:space="preserve">Both Intra-gNB and Inter-gNB RRC </w:t>
        </w:r>
      </w:ins>
      <w:ins w:id="482" w:author="Xuelong Wang@Post#117" w:date="2022-03-07T11:12:00Z">
        <w:r w:rsidR="0024071E">
          <w:rPr>
            <w:rFonts w:eastAsiaTheme="minorEastAsia"/>
            <w:lang w:eastAsia="zh-CN"/>
          </w:rPr>
          <w:t xml:space="preserve">connection </w:t>
        </w:r>
      </w:ins>
      <w:ins w:id="483" w:author="Xuelong Wang@R2#116bis" w:date="2022-01-28T11:39:00Z">
        <w:del w:id="484" w:author="Xuelong Wang@Post#117" w:date="2022-03-07T11:12:00Z">
          <w:r w:rsidDel="0024071E">
            <w:rPr>
              <w:rFonts w:eastAsiaTheme="minorEastAsia"/>
              <w:lang w:eastAsia="zh-CN"/>
            </w:rPr>
            <w:delText>R</w:delText>
          </w:r>
        </w:del>
      </w:ins>
      <w:ins w:id="485" w:author="Xuelong Wang@Post#117" w:date="2022-03-07T11:12:00Z">
        <w:r w:rsidR="0024071E">
          <w:rPr>
            <w:rFonts w:eastAsiaTheme="minorEastAsia"/>
            <w:lang w:eastAsia="zh-CN"/>
          </w:rPr>
          <w:t>r</w:t>
        </w:r>
      </w:ins>
      <w:ins w:id="486"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ins w:id="487" w:author="Xuelong Wang@Post#117" w:date="2022-03-07T11:12:00Z">
        <w:r w:rsidR="0024071E">
          <w:rPr>
            <w:rFonts w:eastAsiaTheme="minorEastAsia"/>
            <w:lang w:eastAsia="zh-CN"/>
          </w:rPr>
          <w:t xml:space="preserve">connection </w:t>
        </w:r>
      </w:ins>
      <w:ins w:id="488" w:author="Xuelong Wang@R2#116bis" w:date="2022-01-28T11:39:00Z">
        <w:r>
          <w:rPr>
            <w:rFonts w:eastAsiaTheme="minorEastAsia"/>
            <w:lang w:eastAsia="zh-CN"/>
          </w:rPr>
          <w:t>re-establishment procedure:</w:t>
        </w:r>
      </w:ins>
    </w:p>
    <w:p w14:paraId="44C0FE04" w14:textId="77777777" w:rsidR="003A0C2D" w:rsidRDefault="00231F0E">
      <w:pPr>
        <w:pStyle w:val="B10"/>
        <w:rPr>
          <w:ins w:id="489" w:author="Xuelong Wang@R2#116bis" w:date="2022-01-28T11:39:00Z"/>
          <w:lang w:eastAsia="zh-CN"/>
        </w:rPr>
      </w:pPr>
      <w:ins w:id="490"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491" w:author="Xuelong Wang@R2#116bis" w:date="2022-01-28T11:39:00Z"/>
          <w:lang w:eastAsia="zh-CN"/>
        </w:rPr>
      </w:pPr>
      <w:ins w:id="492"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493" w:author="Xuelong Wang@R2#116bis" w:date="2022-01-28T11:39:00Z"/>
          <w:lang w:eastAsia="zh-CN"/>
        </w:rPr>
      </w:pPr>
      <w:ins w:id="494"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495" w:author="Xuelong Wang@R2#116bis" w:date="2022-01-28T11:39:00Z"/>
          <w:rFonts w:eastAsiaTheme="minorEastAsia"/>
          <w:lang w:eastAsia="zh-CN"/>
        </w:rPr>
      </w:pPr>
      <w:ins w:id="496"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497" w:author="Xuelong Wang@R2#116bis" w:date="2022-01-28T11:39:00Z"/>
          <w:rFonts w:eastAsiaTheme="minorEastAsia"/>
          <w:lang w:eastAsia="ja-JP"/>
        </w:rPr>
      </w:pPr>
      <w:ins w:id="498"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499" w:author="Xuelong Wang@R2#116bis" w:date="2022-01-28T11:39:00Z"/>
          <w:rFonts w:eastAsiaTheme="minorEastAsia"/>
          <w:lang w:eastAsia="zh-CN"/>
        </w:rPr>
      </w:pPr>
      <w:ins w:id="500"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del w:id="501" w:author="Xuelong Wang@Post#117" w:date="2022-03-07T11:12:00Z">
          <w:r w:rsidDel="000F677F">
            <w:rPr>
              <w:rFonts w:hint="eastAsia"/>
            </w:rPr>
            <w:delText>via</w:delText>
          </w:r>
        </w:del>
      </w:ins>
      <w:ins w:id="502" w:author="Xuelong Wang@Post#117" w:date="2022-03-07T11:12:00Z">
        <w:r w:rsidR="000F677F">
          <w:t>from</w:t>
        </w:r>
      </w:ins>
      <w:ins w:id="503"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504" w:author="Xuelong Wang@R2#116bis" w:date="2022-01-28T11:39:00Z"/>
        </w:rPr>
      </w:pPr>
      <w:ins w:id="505"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506" w:author="Xuelong Wang@R2#116bis" w:date="2022-01-28T11:39:00Z"/>
        </w:rPr>
      </w:pPr>
      <w:ins w:id="507" w:author="Xuelong Wang@R2#116bis" w:date="2022-01-28T11:39:00Z">
        <w:r>
          <w:t xml:space="preserve">Any SIB </w:t>
        </w:r>
        <w:del w:id="508" w:author="Xuelong Wang@Post#117" w:date="2022-03-07T11:13:00Z">
          <w:r w:rsidDel="000F677F">
            <w:delText>which</w:delText>
          </w:r>
        </w:del>
      </w:ins>
      <w:ins w:id="509" w:author="Xuelong Wang@Post#117" w:date="2022-03-07T11:13:00Z">
        <w:r w:rsidR="000F677F">
          <w:t>that</w:t>
        </w:r>
      </w:ins>
      <w:ins w:id="510" w:author="Xuelong Wang@R2#116bis" w:date="2022-01-28T11:39:00Z">
        <w:r>
          <w:t xml:space="preserve"> the RRC_IDLE/RRC_INACTIVE </w:t>
        </w:r>
        <w:r>
          <w:rPr>
            <w:rFonts w:eastAsia="宋体" w:hint="eastAsia"/>
            <w:lang w:val="en-US" w:eastAsia="zh-CN"/>
          </w:rPr>
          <w:t xml:space="preserve">U2N </w:t>
        </w:r>
        <w:r>
          <w:t xml:space="preserve">Remote UE has a requirement to use (e.g.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511" w:author="Xuelong Wang@R2#117" w:date="2022-03-02T11:37:00Z">
        <w:r w:rsidR="008F469D">
          <w:t xml:space="preserve">again </w:t>
        </w:r>
      </w:ins>
      <w:ins w:id="512" w:author="Xuelong Wang@R2#116bis" w:date="2022-01-28T11:39:00Z">
        <w:r>
          <w:t xml:space="preserve">in case of </w:t>
        </w:r>
      </w:ins>
      <w:ins w:id="513" w:author="Xuelong Wang@R2#117" w:date="2022-03-02T11:37:00Z">
        <w:r w:rsidR="008F469D">
          <w:t>any requested</w:t>
        </w:r>
      </w:ins>
      <w:ins w:id="514" w:author="Xuelong Wang@R2#117" w:date="2022-03-02T13:39:00Z">
        <w:r w:rsidR="003913AA">
          <w:t xml:space="preserve"> </w:t>
        </w:r>
      </w:ins>
      <w:ins w:id="515"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516" w:author="Xuelong Wang@R2#116bis" w:date="2022-01-28T11:39:00Z"/>
        </w:rPr>
      </w:pPr>
      <w:ins w:id="517"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gNB.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148D7542" w:rsidR="003A0C2D" w:rsidRDefault="00231F0E">
      <w:pPr>
        <w:overflowPunct w:val="0"/>
        <w:autoSpaceDE w:val="0"/>
        <w:autoSpaceDN w:val="0"/>
        <w:adjustRightInd w:val="0"/>
        <w:textAlignment w:val="baseline"/>
        <w:rPr>
          <w:ins w:id="518" w:author="Xuelong Wang@R2#116bis" w:date="2022-01-28T11:39:00Z"/>
        </w:rPr>
      </w:pPr>
      <w:ins w:id="519" w:author="Xuelong Wang@R2#116bis" w:date="2022-01-28T11:39:00Z">
        <w:r>
          <w:t xml:space="preserve">For the L2 U2N Remote UE in RRC_IDLE/RRC_INACTIVE, </w:t>
        </w:r>
      </w:ins>
      <w:ins w:id="520" w:author="Xuelong Wang@Post#117" w:date="2022-03-07T11:13:00Z">
        <w:r w:rsidR="000F677F">
          <w:t xml:space="preserve">the </w:t>
        </w:r>
      </w:ins>
      <w:ins w:id="521"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5B73E064" w:rsidR="003A0C2D" w:rsidRDefault="00231F0E">
      <w:pPr>
        <w:overflowPunct w:val="0"/>
        <w:autoSpaceDE w:val="0"/>
        <w:autoSpaceDN w:val="0"/>
        <w:adjustRightInd w:val="0"/>
        <w:textAlignment w:val="baseline"/>
        <w:rPr>
          <w:ins w:id="522" w:author="Xuelong Wang@R2#116bis" w:date="2022-01-28T11:39:00Z"/>
          <w:rFonts w:eastAsiaTheme="minorEastAsia"/>
          <w:lang w:eastAsia="zh-CN"/>
        </w:rPr>
      </w:pPr>
      <w:commentRangeStart w:id="523"/>
      <w:commentRangeStart w:id="524"/>
      <w:ins w:id="525" w:author="Xuelong Wang@R2#116bis" w:date="2022-01-28T11:39:00Z">
        <w:del w:id="526" w:author="Xuelong Wang@Post#117" w:date="2022-03-07T15:28:00Z">
          <w:r w:rsidDel="000021CF">
            <w:delText>Basic aspects of</w:delText>
          </w:r>
        </w:del>
      </w:ins>
      <w:commentRangeEnd w:id="523"/>
      <w:del w:id="527" w:author="Xuelong Wang@Post#117" w:date="2022-03-07T15:28:00Z">
        <w:r w:rsidR="00DB6782" w:rsidDel="000021CF">
          <w:rPr>
            <w:rStyle w:val="CommentReference"/>
          </w:rPr>
          <w:commentReference w:id="523"/>
        </w:r>
      </w:del>
      <w:commentRangeEnd w:id="524"/>
      <w:r w:rsidR="000021CF">
        <w:rPr>
          <w:rStyle w:val="CommentReference"/>
        </w:rPr>
        <w:commentReference w:id="524"/>
      </w:r>
      <w:ins w:id="528" w:author="Xuelong Wang@R2#116bis" w:date="2022-01-28T11:39:00Z">
        <w:del w:id="529" w:author="Xuelong Wang@Post#117" w:date="2022-03-07T15:28:00Z">
          <w:r w:rsidDel="000021CF">
            <w:delText xml:space="preserve"> </w:delText>
          </w:r>
        </w:del>
        <w:r>
          <w:t xml:space="preserve">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530" w:author="Xuelong Wang@R2#116bis" w:date="2022-01-28T11:39:00Z"/>
          <w:rFonts w:eastAsiaTheme="minorEastAsia"/>
          <w:lang w:eastAsia="ja-JP"/>
        </w:rPr>
      </w:pPr>
      <w:ins w:id="531"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532" w:author="Xuelong Wang@R2#116bis" w:date="2022-01-28T11:39:00Z"/>
          <w:rFonts w:eastAsiaTheme="minorEastAsia"/>
          <w:lang w:eastAsia="zh-CN"/>
        </w:rPr>
      </w:pPr>
      <w:ins w:id="533"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534" w:author="Xuelong Wang@R2#116bis" w:date="2022-01-28T11:39:00Z"/>
          <w:rFonts w:eastAsiaTheme="minorEastAsia"/>
          <w:lang w:eastAsia="zh-CN"/>
        </w:rPr>
      </w:pPr>
      <w:ins w:id="535"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536" w:author="Xuelong Wang@R2#116bis" w:date="2022-01-28T11:39:00Z"/>
        </w:rPr>
      </w:pPr>
      <w:ins w:id="537"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538" w:author="Xuelong Wang@R2#116bis" w:date="2022-01-28T11:39:00Z"/>
        </w:rPr>
      </w:pPr>
      <w:ins w:id="539"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540" w:author="Xuelong Wang@R2#116bis" w:date="2022-01-28T11:39:00Z"/>
          <w:lang w:eastAsia="ko-KR"/>
        </w:rPr>
      </w:pPr>
      <w:ins w:id="541" w:author="Xuelong Wang@R2#116bis" w:date="2022-01-28T11:39:00Z">
        <w:r>
          <w:rPr>
            <w:rFonts w:eastAsiaTheme="minorEastAsia"/>
            <w:lang w:eastAsia="zh-CN"/>
          </w:rPr>
          <w:t xml:space="preserve">It is up to network implementation to decide which </w:t>
        </w:r>
      </w:ins>
      <w:ins w:id="542" w:author="Xuelong Wang@R2#117" w:date="2022-03-02T11:38:00Z">
        <w:r w:rsidR="000379B0">
          <w:rPr>
            <w:rFonts w:eastAsiaTheme="minorEastAsia"/>
            <w:lang w:eastAsia="zh-CN"/>
          </w:rPr>
          <w:t xml:space="preserve">of the above two options </w:t>
        </w:r>
      </w:ins>
      <w:ins w:id="543"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544" w:author="Xuelong Wang@R2#116bis" w:date="2022-01-28T11:39:00Z"/>
          <w:lang w:eastAsia="ko-KR"/>
        </w:rPr>
      </w:pPr>
      <w:ins w:id="545" w:author="Xuelong Wang@R2#116bis" w:date="2022-01-28T11:39:00Z">
        <w:r>
          <w:rPr>
            <w:rFonts w:eastAsiaTheme="minorEastAsia"/>
            <w:lang w:eastAsia="zh-CN"/>
          </w:rPr>
          <w:t xml:space="preserve">The U2N Remote UE in RRC_IDLE provides 5G-S-TMSI and UE specific DRX cycle (configured by upper layer) to the U2N Relay UE </w:t>
        </w:r>
      </w:ins>
      <w:ins w:id="546" w:author="Xuelong Wang@R2#117" w:date="2022-03-02T11:39:00Z">
        <w:r w:rsidR="0065715F">
          <w:rPr>
            <w:rFonts w:eastAsiaTheme="minorEastAsia"/>
            <w:lang w:eastAsia="zh-CN"/>
          </w:rPr>
          <w:t xml:space="preserve">to request it </w:t>
        </w:r>
      </w:ins>
      <w:ins w:id="547" w:author="Xuelong Wang@R2#116bis" w:date="2022-01-28T11:39:00Z">
        <w:r>
          <w:rPr>
            <w:rFonts w:eastAsiaTheme="minorEastAsia"/>
            <w:lang w:eastAsia="zh-CN"/>
          </w:rPr>
          <w:t xml:space="preserve">for </w:t>
        </w:r>
      </w:ins>
      <w:ins w:id="548"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549"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550" w:author="Xuelong Wang@R2#117" w:date="2022-03-02T13:32:00Z">
        <w:r w:rsidR="0016746A">
          <w:rPr>
            <w:rFonts w:eastAsiaTheme="minorEastAsia"/>
            <w:lang w:eastAsia="zh-CN"/>
          </w:rPr>
          <w:t xml:space="preserve"> </w:t>
        </w:r>
      </w:ins>
      <w:ins w:id="551" w:author="Xuelong Wang@R2#116bis" w:date="2022-01-28T11:39:00Z">
        <w:r>
          <w:rPr>
            <w:rFonts w:eastAsiaTheme="minorEastAsia"/>
            <w:lang w:eastAsia="zh-CN"/>
          </w:rPr>
          <w:t xml:space="preserve">The L2 U2N </w:t>
        </w:r>
        <w:r>
          <w:t xml:space="preserve">Relay UE can notify Remote UE </w:t>
        </w:r>
        <w:del w:id="552" w:author="Xuelong Wang@R2#117" w:date="2022-03-02T13:32:00Z">
          <w:r w:rsidDel="00A47C6F">
            <w:delText xml:space="preserve"> </w:delText>
          </w:r>
        </w:del>
        <w:r>
          <w:t xml:space="preserve">information (i.e. 5G-S-TMSI/I-RNTI) to the gNB via </w:t>
        </w:r>
        <w:r>
          <w:rPr>
            <w:i/>
            <w:iCs/>
          </w:rPr>
          <w:t>SidelinkUEInformationNR</w:t>
        </w:r>
        <w:r>
          <w:t xml:space="preserve"> message for paging delivery purpose</w:t>
        </w:r>
      </w:ins>
      <w:ins w:id="553" w:author="Xuelong Wang@R2#117" w:date="2022-03-02T11:39:00Z">
        <w:r w:rsidR="000C7CED">
          <w:t>, which can be used by the gNB as in the second option above</w:t>
        </w:r>
      </w:ins>
      <w:ins w:id="554" w:author="Xuelong Wang@R2#116bis" w:date="2022-01-28T11:39:00Z">
        <w:r>
          <w:t xml:space="preserve">. </w:t>
        </w:r>
        <w:r>
          <w:rPr>
            <w:rFonts w:eastAsiaTheme="minorEastAsia"/>
            <w:lang w:eastAsia="zh-CN"/>
          </w:rPr>
          <w:t xml:space="preserve">The U2N Relay UE </w:t>
        </w:r>
      </w:ins>
      <w:ins w:id="555" w:author="Xuelong Wang@R2#117" w:date="2022-03-02T11:39:00Z">
        <w:r w:rsidR="00C64197">
          <w:rPr>
            <w:rFonts w:eastAsiaTheme="minorEastAsia"/>
            <w:lang w:eastAsia="zh-CN"/>
          </w:rPr>
          <w:t xml:space="preserve">receives </w:t>
        </w:r>
      </w:ins>
      <w:ins w:id="556" w:author="Xuelong Wang@R2#116bis" w:date="2022-01-28T11:39:00Z">
        <w:r>
          <w:rPr>
            <w:rFonts w:eastAsiaTheme="minorEastAsia"/>
            <w:lang w:eastAsia="zh-CN"/>
          </w:rPr>
          <w:t>paging message</w:t>
        </w:r>
      </w:ins>
      <w:ins w:id="557" w:author="Xuelong Wang@R2#117" w:date="2022-03-02T11:39:00Z">
        <w:r w:rsidR="00C64197">
          <w:rPr>
            <w:rFonts w:eastAsiaTheme="minorEastAsia"/>
            <w:lang w:eastAsia="zh-CN"/>
          </w:rPr>
          <w:t>s</w:t>
        </w:r>
      </w:ins>
      <w:ins w:id="558" w:author="Xuelong Wang@R2#116bis" w:date="2022-01-28T11:39:00Z">
        <w:r>
          <w:rPr>
            <w:rFonts w:eastAsiaTheme="minorEastAsia"/>
            <w:lang w:eastAsia="zh-CN"/>
          </w:rPr>
          <w:t xml:space="preserve"> to </w:t>
        </w:r>
      </w:ins>
      <w:ins w:id="559" w:author="Xuelong Wang@R2#117" w:date="2022-03-02T11:40:00Z">
        <w:r w:rsidR="00C64197">
          <w:rPr>
            <w:rFonts w:eastAsiaTheme="minorEastAsia"/>
            <w:lang w:eastAsia="zh-CN"/>
          </w:rPr>
          <w:t xml:space="preserve">check </w:t>
        </w:r>
      </w:ins>
      <w:ins w:id="560" w:author="Xuelong Wang@R2#116bis" w:date="2022-01-28T11:39:00Z">
        <w:r>
          <w:rPr>
            <w:rFonts w:eastAsiaTheme="minorEastAsia"/>
            <w:lang w:eastAsia="zh-CN"/>
          </w:rPr>
          <w:t>the 5G-S-TSMI/I-RNTI and send</w:t>
        </w:r>
      </w:ins>
      <w:ins w:id="561" w:author="Xuelong Wang@R2#117" w:date="2022-03-02T11:40:00Z">
        <w:r w:rsidR="002014AF">
          <w:rPr>
            <w:rFonts w:eastAsiaTheme="minorEastAsia"/>
            <w:lang w:eastAsia="zh-CN"/>
          </w:rPr>
          <w:t>s</w:t>
        </w:r>
      </w:ins>
      <w:ins w:id="562" w:author="Xuelong Wang@R2#116bis" w:date="2022-01-28T11:39:00Z">
        <w:r>
          <w:rPr>
            <w:rFonts w:eastAsiaTheme="minorEastAsia"/>
            <w:lang w:eastAsia="zh-CN"/>
          </w:rPr>
          <w:t xml:space="preserve"> relev</w:t>
        </w:r>
      </w:ins>
      <w:ins w:id="563" w:author="Xuelong Wang@R2#117" w:date="2022-03-02T11:40:00Z">
        <w:r w:rsidR="002014AF">
          <w:rPr>
            <w:rFonts w:eastAsiaTheme="minorEastAsia"/>
            <w:lang w:eastAsia="zh-CN"/>
          </w:rPr>
          <w:t>a</w:t>
        </w:r>
      </w:ins>
      <w:ins w:id="564"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565" w:author="Xuelong Wang@R2#116bis" w:date="2022-01-28T11:39:00Z"/>
          <w:rFonts w:eastAsiaTheme="minorEastAsia"/>
          <w:lang w:eastAsia="zh-CN"/>
        </w:rPr>
      </w:pPr>
      <w:ins w:id="566" w:author="Xuelong Wang@R2#116bis" w:date="2022-01-28T11:39:00Z">
        <w:r>
          <w:rPr>
            <w:rFonts w:eastAsiaTheme="minorEastAsia"/>
            <w:lang w:eastAsia="zh-CN"/>
          </w:rPr>
          <w:t xml:space="preserve">The U2N Relay UE </w:t>
        </w:r>
      </w:ins>
      <w:ins w:id="567" w:author="Xuelong Wang@R2#117" w:date="2022-03-02T11:38:00Z">
        <w:r w:rsidR="0065715F">
          <w:rPr>
            <w:rFonts w:eastAsiaTheme="minorEastAsia"/>
            <w:lang w:eastAsia="zh-CN"/>
          </w:rPr>
          <w:t xml:space="preserve">can </w:t>
        </w:r>
      </w:ins>
      <w:ins w:id="568"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569" w:author="Xuelong Wang@R2#116bis" w:date="2022-01-28T11:39:00Z"/>
          <w:rFonts w:eastAsiaTheme="minorEastAsia"/>
          <w:lang w:eastAsia="ja-JP"/>
        </w:rPr>
      </w:pPr>
      <w:ins w:id="570"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571" w:author="Xuelong Wang@R2#116bis" w:date="2022-01-28T11:39:00Z"/>
          <w:rFonts w:eastAsiaTheme="minorEastAsia"/>
          <w:lang w:eastAsia="zh-CN"/>
        </w:rPr>
      </w:pPr>
      <w:ins w:id="572"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573" w:author="Xuelong Wang@R2#116bis" w:date="2022-01-28T11:39:00Z"/>
          <w:rFonts w:eastAsiaTheme="minorEastAsia"/>
          <w:lang w:eastAsia="ja-JP"/>
        </w:rPr>
      </w:pPr>
      <w:ins w:id="574"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575" w:author="Xuelong Wang@R2#116bis" w:date="2022-01-28T11:39:00Z"/>
          <w:rFonts w:eastAsiaTheme="minorEastAsia"/>
          <w:lang w:eastAsia="zh-CN"/>
        </w:rPr>
      </w:pPr>
      <w:ins w:id="576"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577" w:author="Xuelong Wang@R2#117" w:date="2022-02-28T08:46:00Z"/>
          <w:rFonts w:eastAsia="宋体"/>
        </w:rPr>
      </w:pPr>
      <w:ins w:id="578"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579" w:author="Xuelong Wang@R2#116bis" w:date="2022-01-28T11:39:00Z"/>
          <w:rFonts w:eastAsiaTheme="minorEastAsia"/>
          <w:lang w:eastAsia="ja-JP"/>
        </w:rPr>
      </w:pPr>
      <w:ins w:id="580" w:author="Xuelong Wang@R2#116bis" w:date="2022-01-28T11:39:00Z">
        <w:r>
          <w:rPr>
            <w:lang w:eastAsia="zh-CN"/>
          </w:rPr>
          <w:t>16.x.6.1</w:t>
        </w:r>
        <w:r>
          <w:rPr>
            <w:rFonts w:eastAsiaTheme="minorEastAsia"/>
            <w:lang w:eastAsia="ja-JP"/>
          </w:rPr>
          <w:t xml:space="preserve"> Switching from indirect to direct path</w:t>
        </w:r>
      </w:ins>
    </w:p>
    <w:p w14:paraId="6EC2589E" w14:textId="3798405D" w:rsidR="003A0C2D" w:rsidRDefault="00231F0E">
      <w:pPr>
        <w:rPr>
          <w:ins w:id="581" w:author="Xuelong Wang@R2#116bis" w:date="2022-01-28T11:39:00Z"/>
        </w:rPr>
      </w:pPr>
      <w:ins w:id="582" w:author="Xuelong Wang@R2#116bis" w:date="2022-01-28T11:39:00Z">
        <w:r>
          <w:t xml:space="preserve">For service continuity of L2 U2N </w:t>
        </w:r>
      </w:ins>
      <w:ins w:id="583" w:author="Xuelong Wang@Post#117" w:date="2022-03-07T15:08:00Z">
        <w:r w:rsidR="005B4DD9">
          <w:t>R</w:t>
        </w:r>
      </w:ins>
      <w:ins w:id="584" w:author="Xuelong Wang@R2#116bis" w:date="2022-01-28T11:39:00Z">
        <w:del w:id="585" w:author="Xuelong Wang@Post#117" w:date="2022-03-07T15:08:00Z">
          <w:r w:rsidDel="005B4DD9">
            <w:delText>r</w:delText>
          </w:r>
        </w:del>
        <w:r>
          <w:t>elay, the following procedure is used, in case of U2N Remote UE switching to direct path:</w:t>
        </w:r>
      </w:ins>
    </w:p>
    <w:p w14:paraId="30CE9D36" w14:textId="77777777" w:rsidR="003A0C2D" w:rsidRDefault="00231F0E">
      <w:pPr>
        <w:jc w:val="center"/>
        <w:rPr>
          <w:ins w:id="586" w:author="Xuelong Wang@R2#116bis" w:date="2022-01-28T11:39:00Z"/>
          <w:rFonts w:ascii="Arial" w:hAnsi="Arial" w:cs="Arial"/>
        </w:rPr>
      </w:pPr>
      <w:ins w:id="587" w:author="Xuelong Wang@R2#116bis" w:date="2022-01-28T11:39:00Z">
        <w:r>
          <w:object w:dxaOrig="5956" w:dyaOrig="5246" w14:anchorId="52912A9C">
            <v:shape id="_x0000_i1029" type="#_x0000_t75" style="width:298.5pt;height:262.5pt" o:ole="">
              <v:imagedata r:id="rId35" o:title=""/>
            </v:shape>
            <o:OLEObject Type="Embed" ProgID="Visio.Drawing.15" ShapeID="_x0000_i1029" DrawAspect="Content" ObjectID="_1708172614" r:id="rId36"/>
          </w:object>
        </w:r>
      </w:ins>
    </w:p>
    <w:p w14:paraId="2C9CADE1" w14:textId="77777777" w:rsidR="003A0C2D" w:rsidRDefault="00231F0E">
      <w:pPr>
        <w:jc w:val="center"/>
        <w:rPr>
          <w:ins w:id="588" w:author="Xuelong Wang@R2#116bis" w:date="2022-01-28T11:39:00Z"/>
          <w:rFonts w:ascii="Arial" w:hAnsi="Arial" w:cs="Arial"/>
        </w:rPr>
      </w:pPr>
      <w:ins w:id="589" w:author="Xuelong Wang@R2#116bis" w:date="2022-01-28T11:39:00Z">
        <w:r>
          <w:rPr>
            <w:rFonts w:ascii="Arial" w:hAnsi="Arial" w:cs="Arial"/>
          </w:rPr>
          <w:t>Figure 16.x.6.1-1: Procedure for U2N Remote UE switching to direct Uu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590" w:author="Xuelong Wang@R2#116bis" w:date="2022-01-28T11:39:00Z"/>
          <w:rFonts w:eastAsia="宋体"/>
          <w:lang w:eastAsia="ja-JP"/>
        </w:rPr>
      </w:pPr>
      <w:ins w:id="591" w:author="Xuelong Wang@R2#116bis" w:date="2022-01-28T11:39:00Z">
        <w:r w:rsidRPr="00D404AC">
          <w:rPr>
            <w:rFonts w:eastAsia="宋体"/>
            <w:lang w:eastAsia="ja-JP"/>
          </w:rPr>
          <w:t>1.</w:t>
        </w:r>
      </w:ins>
      <w:r w:rsidR="00D404AC">
        <w:rPr>
          <w:rFonts w:eastAsia="宋体"/>
          <w:lang w:eastAsia="ja-JP"/>
        </w:rPr>
        <w:tab/>
      </w:r>
      <w:ins w:id="592" w:author="Xuelong Wang@R2#116bis" w:date="2022-01-28T11:39:00Z">
        <w:r w:rsidRPr="00D404AC">
          <w:rPr>
            <w:rFonts w:eastAsia="宋体"/>
            <w:lang w:eastAsia="ja-JP"/>
          </w:rPr>
          <w:t xml:space="preserve">The Uu measurement configuration and measurement report signalling procedures </w:t>
        </w:r>
      </w:ins>
      <w:ins w:id="593" w:author="Xuelong Wang@R2#117" w:date="2022-02-28T08:46:00Z">
        <w:r w:rsidR="00D404AC" w:rsidRPr="00D404AC">
          <w:rPr>
            <w:rFonts w:eastAsia="宋体"/>
            <w:lang w:eastAsia="ja-JP"/>
          </w:rPr>
          <w:t>are</w:t>
        </w:r>
      </w:ins>
      <w:ins w:id="594" w:author="Xuelong Wang@R2#116bis" w:date="2022-01-28T11:39:00Z">
        <w:r w:rsidRPr="00D404AC">
          <w:rPr>
            <w:rFonts w:eastAsia="宋体"/>
            <w:lang w:eastAsia="ja-JP"/>
          </w:rP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595" w:author="Xuelong Wang@R2#116bis" w:date="2022-01-28T11:39:00Z"/>
          <w:rFonts w:eastAsia="宋体"/>
          <w:lang w:eastAsia="ja-JP"/>
        </w:rPr>
      </w:pPr>
      <w:ins w:id="596" w:author="Xuelong Wang@R2#116bis" w:date="2022-01-28T11:39:00Z">
        <w:r w:rsidRPr="00D404AC">
          <w:rPr>
            <w:rFonts w:eastAsia="宋体"/>
            <w:lang w:eastAsia="ja-JP"/>
          </w:rPr>
          <w:t>2.</w:t>
        </w:r>
      </w:ins>
      <w:r w:rsidR="00D404AC">
        <w:rPr>
          <w:rFonts w:eastAsia="宋体"/>
          <w:lang w:eastAsia="ja-JP"/>
        </w:rPr>
        <w:tab/>
      </w:r>
      <w:ins w:id="597" w:author="Xuelong Wang@R2#116bis" w:date="2022-01-28T11:39:00Z">
        <w:r w:rsidRPr="00D404AC">
          <w:rPr>
            <w:rFonts w:eastAsia="宋体"/>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598" w:author="Xuelong Wang@R2#116bis" w:date="2022-01-28T11:39:00Z"/>
          <w:rFonts w:eastAsia="宋体"/>
          <w:lang w:eastAsia="ja-JP"/>
        </w:rPr>
      </w:pPr>
      <w:ins w:id="599" w:author="Xuelong Wang@R2#116bis" w:date="2022-01-28T11:39:00Z">
        <w:r w:rsidRPr="00D404AC">
          <w:rPr>
            <w:rFonts w:eastAsia="宋体"/>
            <w:lang w:eastAsia="ja-JP"/>
          </w:rPr>
          <w:t>3.</w:t>
        </w:r>
      </w:ins>
      <w:r w:rsidR="00D404AC">
        <w:rPr>
          <w:rFonts w:eastAsia="宋体"/>
          <w:lang w:eastAsia="ja-JP"/>
        </w:rPr>
        <w:tab/>
      </w:r>
      <w:ins w:id="600" w:author="Xuelong Wang@R2#116bis" w:date="2022-01-28T11:39:00Z">
        <w:r w:rsidRPr="00D404AC">
          <w:rPr>
            <w:rFonts w:eastAsia="宋体"/>
            <w:lang w:eastAsia="ja-JP"/>
          </w:rPr>
          <w:t xml:space="preserve">The gNB sends RRCReconfiguration message to the U2N Remote UE. The U2N Remote UE stops UP and CP transmission via U2N Relay UE after reception of RRCReconfiguration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601" w:author="Xuelong Wang@R2#116bis" w:date="2022-01-28T11:39:00Z"/>
          <w:rFonts w:eastAsia="宋体"/>
          <w:lang w:eastAsia="ja-JP"/>
        </w:rPr>
      </w:pPr>
      <w:ins w:id="602" w:author="Xuelong Wang@R2#116bis" w:date="2022-01-28T11:39:00Z">
        <w:r w:rsidRPr="00D404AC">
          <w:rPr>
            <w:rFonts w:eastAsia="宋体"/>
            <w:lang w:eastAsia="ja-JP"/>
          </w:rPr>
          <w:t>4.</w:t>
        </w:r>
      </w:ins>
      <w:r w:rsidR="00E00F5C">
        <w:rPr>
          <w:rFonts w:eastAsia="宋体"/>
          <w:lang w:eastAsia="ja-JP"/>
        </w:rPr>
        <w:tab/>
      </w:r>
      <w:ins w:id="603" w:author="Xuelong Wang@R2#116bis" w:date="2022-01-28T11:39:00Z">
        <w:r w:rsidRPr="00D404AC">
          <w:rPr>
            <w:rFonts w:eastAsia="宋体"/>
            <w:lang w:eastAsia="ja-JP"/>
          </w:rPr>
          <w:t xml:space="preserve">The U2N Remote UE synchronizes with the gNB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604" w:author="Xuelong Wang@R2#116bis" w:date="2022-01-28T11:39:00Z"/>
          <w:rFonts w:eastAsia="MS Mincho"/>
          <w:lang w:eastAsia="ja-JP"/>
        </w:rPr>
      </w:pPr>
      <w:ins w:id="605" w:author="Xuelong Wang@R2#116bis" w:date="2022-01-28T11:39:00Z">
        <w:r w:rsidRPr="00D404AC">
          <w:rPr>
            <w:rFonts w:eastAsia="宋体"/>
            <w:lang w:eastAsia="ja-JP"/>
          </w:rPr>
          <w:t>5.</w:t>
        </w:r>
      </w:ins>
      <w:r w:rsidR="00E00F5C">
        <w:rPr>
          <w:rFonts w:eastAsia="宋体"/>
          <w:lang w:eastAsia="ja-JP"/>
        </w:rPr>
        <w:tab/>
      </w:r>
      <w:ins w:id="606" w:author="Xuelong Wang@R2#116bis" w:date="2022-01-28T11:39:00Z">
        <w:r w:rsidRPr="00D404AC">
          <w:rPr>
            <w:rFonts w:eastAsia="宋体"/>
            <w:lang w:eastAsia="ja-JP"/>
          </w:rPr>
          <w:t>The UE (i.e. U2N Remote UE in previous steps) sends the RRCReconfigurationComplete to the gNB via direct path, using the configuration provided in the RRCReconfiguration message. From this step, the UE (i.e. U2N Remote UE in previous steps) uses the RRC connection via the direct path to the gNB</w:t>
        </w:r>
      </w:ins>
      <w:ins w:id="607"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608" w:author="Xuelong Wang@R2#116bis" w:date="2022-01-28T11:39:00Z"/>
        </w:rPr>
      </w:pPr>
      <w:ins w:id="609" w:author="Xuelong Wang@R2#116bis" w:date="2022-01-28T11:39:00Z">
        <w:r w:rsidRPr="00D404AC">
          <w:rPr>
            <w:rFonts w:eastAsia="宋体"/>
            <w:lang w:eastAsia="ja-JP"/>
          </w:rPr>
          <w:t>6.</w:t>
        </w:r>
      </w:ins>
      <w:r w:rsidR="00E00F5C">
        <w:rPr>
          <w:rFonts w:eastAsia="宋体"/>
          <w:lang w:eastAsia="ja-JP"/>
        </w:rPr>
        <w:tab/>
      </w:r>
      <w:ins w:id="610" w:author="Xuelong Wang@R2#116bis" w:date="2022-01-28T11:39:00Z">
        <w:r w:rsidRPr="00D404AC">
          <w:rPr>
            <w:rFonts w:eastAsia="宋体"/>
            <w:lang w:eastAsia="ja-JP"/>
          </w:rPr>
          <w:t xml:space="preserve">The gNB sends RRCReconfiguration message to the U2N Relay UE to reconfigure the connection between the U2N Relay UE and the gNB. The RRCReconfiguration message to the U2N Relay UE can be sent any time after step 3 based on gNB implementation (e.g. to release Uu and PC5 RLC </w:t>
        </w:r>
      </w:ins>
      <w:ins w:id="611" w:author="Xuelong Wang@R2#117" w:date="2022-03-02T11:41:00Z">
        <w:r w:rsidR="002429C8" w:rsidRPr="00D404AC">
          <w:rPr>
            <w:rFonts w:eastAsia="宋体" w:hint="eastAsia"/>
            <w:lang w:eastAsia="ja-JP"/>
          </w:rPr>
          <w:t xml:space="preserve">channel </w:t>
        </w:r>
      </w:ins>
      <w:ins w:id="612" w:author="Xuelong Wang@R2#116bis" w:date="2022-01-28T11:39:00Z">
        <w:r w:rsidRPr="00D404AC">
          <w:rPr>
            <w:rFonts w:eastAsia="宋体"/>
            <w:lang w:eastAsia="ja-JP"/>
          </w:rPr>
          <w:t>configuration for relaying, and bearer mapping configuration between PC5 RLC and Uu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613" w:author="Xuelong Wang@R2#116bis" w:date="2022-01-28T11:39:00Z"/>
          <w:rFonts w:eastAsia="宋体"/>
          <w:lang w:eastAsia="ja-JP"/>
        </w:rPr>
      </w:pPr>
      <w:ins w:id="614" w:author="Xuelong Wang@R2#116bis" w:date="2022-01-28T11:39:00Z">
        <w:r w:rsidRPr="00D404AC">
          <w:rPr>
            <w:rFonts w:eastAsia="宋体"/>
            <w:lang w:eastAsia="ja-JP"/>
          </w:rPr>
          <w:t>7.</w:t>
        </w:r>
      </w:ins>
      <w:r w:rsidR="00E00F5C">
        <w:rPr>
          <w:rFonts w:eastAsia="宋体"/>
          <w:lang w:eastAsia="ja-JP"/>
        </w:rPr>
        <w:tab/>
      </w:r>
      <w:ins w:id="615"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w:t>
        </w:r>
        <w:r w:rsidRPr="00D404AC">
          <w:rPr>
            <w:rFonts w:eastAsia="宋体"/>
            <w:lang w:eastAsia="ja-JP"/>
          </w:rPr>
          <w:lastRenderedPageBreak/>
          <w:t xml:space="preserve">Step 6, or the UE (i.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gNB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616" w:author="Xuelong Wang@R2#116bis" w:date="2022-01-28T11:39:00Z"/>
          <w:rFonts w:eastAsia="宋体"/>
          <w:lang w:eastAsia="ja-JP"/>
        </w:rPr>
      </w:pPr>
      <w:ins w:id="617" w:author="Xuelong Wang@R2#116bis" w:date="2022-01-28T11:39:00Z">
        <w:r w:rsidRPr="00D404AC">
          <w:rPr>
            <w:rFonts w:eastAsia="宋体"/>
            <w:lang w:eastAsia="ja-JP"/>
          </w:rPr>
          <w:t>8.</w:t>
        </w:r>
      </w:ins>
      <w:r w:rsidR="00E00F5C">
        <w:rPr>
          <w:rFonts w:eastAsia="宋体"/>
          <w:lang w:eastAsia="ja-JP"/>
        </w:rPr>
        <w:tab/>
      </w:r>
      <w:ins w:id="618" w:author="Xuelong Wang@R2#116bis" w:date="2022-01-28T11:39:00Z">
        <w:r w:rsidRPr="00D404AC">
          <w:rPr>
            <w:rFonts w:eastAsia="宋体"/>
            <w:lang w:eastAsia="ja-JP"/>
          </w:rPr>
          <w:t>The data path is switched from indirect path to direct path between the UE (i.e. previous U2N Remote UE) and the gNB.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619" w:author="Xuelong Wang@R2#116bis" w:date="2022-01-28T11:39:00Z"/>
          <w:lang w:eastAsia="zh-CN"/>
        </w:rPr>
      </w:pPr>
      <w:ins w:id="620" w:author="Xuelong Wang@R2#116bis" w:date="2022-01-28T11:39:00Z">
        <w:r>
          <w:rPr>
            <w:lang w:eastAsia="zh-CN"/>
          </w:rPr>
          <w:t>16.x.6.2 Switching from direct to indirect path</w:t>
        </w:r>
      </w:ins>
    </w:p>
    <w:p w14:paraId="4C47CAE5" w14:textId="77777777" w:rsidR="003A0C2D" w:rsidRDefault="00231F0E">
      <w:pPr>
        <w:rPr>
          <w:ins w:id="621" w:author="Xuelong Wang@R2#116bis" w:date="2022-01-28T11:39:00Z"/>
        </w:rPr>
      </w:pPr>
      <w:ins w:id="622"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2C05C580" w:rsidR="003A0C2D" w:rsidRDefault="000F677F">
      <w:pPr>
        <w:rPr>
          <w:ins w:id="623" w:author="Xuelong Wang@R2#116bis" w:date="2022-01-28T11:39:00Z"/>
        </w:rPr>
      </w:pPr>
      <w:ins w:id="624" w:author="Xuelong Wang@Post#117" w:date="2022-03-07T11:14:00Z">
        <w:r>
          <w:t>In case the selected U2N Relay UE for the</w:t>
        </w:r>
        <w:commentRangeStart w:id="625"/>
        <w:commentRangeStart w:id="626"/>
        <w:r>
          <w:t xml:space="preserve"> direct</w:t>
        </w:r>
      </w:ins>
      <w:ins w:id="627" w:author="Xuelong Wang@Post#117" w:date="2022-03-07T15:35:00Z">
        <w:r w:rsidR="00E14C6F">
          <w:t xml:space="preserve"> </w:t>
        </w:r>
      </w:ins>
      <w:ins w:id="628" w:author="Xuelong Wang@Post#117" w:date="2022-03-07T11:14:00Z">
        <w:r>
          <w:t>to</w:t>
        </w:r>
      </w:ins>
      <w:ins w:id="629" w:author="Xuelong Wang@Post#117" w:date="2022-03-07T15:35:00Z">
        <w:r w:rsidR="00E14C6F">
          <w:t xml:space="preserve"> </w:t>
        </w:r>
      </w:ins>
      <w:ins w:id="630" w:author="Xuelong Wang@Post#117" w:date="2022-03-07T11:14:00Z">
        <w:r>
          <w:t>indirect path</w:t>
        </w:r>
      </w:ins>
      <w:commentRangeEnd w:id="625"/>
      <w:r w:rsidR="00DB6782">
        <w:rPr>
          <w:rStyle w:val="CommentReference"/>
        </w:rPr>
        <w:commentReference w:id="625"/>
      </w:r>
      <w:commentRangeEnd w:id="626"/>
      <w:r w:rsidR="00E14C6F">
        <w:rPr>
          <w:rStyle w:val="CommentReference"/>
        </w:rPr>
        <w:commentReference w:id="626"/>
      </w:r>
      <w:ins w:id="631" w:author="Xuelong Wang@Post#117" w:date="2022-03-07T11:14:00Z">
        <w:r>
          <w:t xml:space="preserve"> switch is in RRC_IDLE or RRC_INACTIVE, the following procedures are applied</w:t>
        </w:r>
      </w:ins>
      <w:ins w:id="632" w:author="Xuelong Wang@R2#116bis" w:date="2022-01-28T11:39:00Z">
        <w:del w:id="633" w:author="Xuelong Wang@Post#117" w:date="2022-03-07T11:14:00Z">
          <w:r w:rsidR="00231F0E" w:rsidDel="000F677F">
            <w:delText>When triggering the direct to indirect path switch procedure via a U2N Relay UE in RRC_IDLE or RRC_INACTIVE, the following procedures apply</w:delText>
          </w:r>
        </w:del>
        <w:r w:rsidR="00231F0E">
          <w:t>. After receiving the path switch command, U2N Remote UE establishes a PC5 link with the U2N Relay UE and sends the RRCReconfigurationComplete message via the U2N Relay UE, which will trigger the U2N Relay UE to enter RRC_CONNECTED state.</w:t>
        </w:r>
      </w:ins>
    </w:p>
    <w:p w14:paraId="161ADD31" w14:textId="5D2F8C8A" w:rsidR="003A0C2D" w:rsidRDefault="00231F0E">
      <w:pPr>
        <w:rPr>
          <w:ins w:id="634" w:author="Xuelong Wang@R2#116bis" w:date="2022-01-28T11:39:00Z"/>
        </w:rPr>
      </w:pPr>
      <w:ins w:id="635" w:author="Xuelong Wang@R2#116bis" w:date="2022-01-28T11:39:00Z">
        <w:r>
          <w:t xml:space="preserve">For service continuity of L2 U2N Remote UE, the following procedure is used, in case of </w:t>
        </w:r>
      </w:ins>
      <w:ins w:id="636" w:author="Xuelong Wang@Post#117" w:date="2022-03-07T11:15:00Z">
        <w:r w:rsidR="008449AF">
          <w:t>the L2 U2N Remote</w:t>
        </w:r>
      </w:ins>
      <w:ins w:id="637" w:author="Xuelong Wang@R2#116bis" w:date="2022-01-28T11:39:00Z">
        <w:del w:id="638" w:author="Xuelong Wang@Post#117" w:date="2022-03-07T11:15:00Z">
          <w:r w:rsidDel="008449AF">
            <w:delText>a</w:delText>
          </w:r>
        </w:del>
        <w:r>
          <w:t xml:space="preserve"> UE switching to indirect path via a U2N Relay UE in RRC_CONNECTED:</w:t>
        </w:r>
      </w:ins>
    </w:p>
    <w:p w14:paraId="02190D3D" w14:textId="77777777" w:rsidR="003A0C2D" w:rsidRDefault="00231F0E">
      <w:pPr>
        <w:jc w:val="center"/>
        <w:rPr>
          <w:ins w:id="639" w:author="Xuelong Wang@R2#116bis" w:date="2022-01-28T11:39:00Z"/>
          <w:rFonts w:ascii="Arial" w:hAnsi="Arial" w:cs="Arial"/>
        </w:rPr>
      </w:pPr>
      <w:ins w:id="640" w:author="Xuelong Wang@R2#116bis" w:date="2022-01-28T11:39:00Z">
        <w:r>
          <w:object w:dxaOrig="5956" w:dyaOrig="4937" w14:anchorId="5065A470">
            <v:shape id="_x0000_i1030" type="#_x0000_t75" style="width:298.5pt;height:247pt" o:ole="">
              <v:imagedata r:id="rId37" o:title=""/>
            </v:shape>
            <o:OLEObject Type="Embed" ProgID="Visio.Drawing.15" ShapeID="_x0000_i1030" DrawAspect="Content" ObjectID="_1708172615" r:id="rId38"/>
          </w:object>
        </w:r>
      </w:ins>
    </w:p>
    <w:p w14:paraId="602BF237" w14:textId="77777777" w:rsidR="003A0C2D" w:rsidRDefault="00231F0E">
      <w:pPr>
        <w:jc w:val="center"/>
        <w:rPr>
          <w:ins w:id="641" w:author="Xuelong Wang@R2#116bis" w:date="2022-01-28T11:39:00Z"/>
        </w:rPr>
      </w:pPr>
      <w:ins w:id="642"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643" w:author="Xuelong Wang@R2#116bis" w:date="2022-01-28T11:39:00Z"/>
          <w:rFonts w:eastAsia="宋体"/>
          <w:lang w:eastAsia="ja-JP"/>
        </w:rPr>
      </w:pPr>
      <w:ins w:id="644" w:author="Xuelong Wang@R2#116bis" w:date="2022-01-28T11:39:00Z">
        <w:r w:rsidRPr="00841113">
          <w:rPr>
            <w:rFonts w:eastAsia="宋体"/>
            <w:lang w:eastAsia="ja-JP"/>
          </w:rPr>
          <w:t>1.</w:t>
        </w:r>
      </w:ins>
      <w:r w:rsidR="00124215">
        <w:rPr>
          <w:rFonts w:eastAsia="宋体"/>
          <w:lang w:eastAsia="ja-JP"/>
        </w:rPr>
        <w:tab/>
      </w:r>
      <w:ins w:id="645" w:author="Xuelong Wang@R2#116bis" w:date="2022-01-28T11:39:00Z">
        <w:r w:rsidRPr="00841113">
          <w:rPr>
            <w:rFonts w:eastAsia="宋体"/>
            <w:lang w:eastAsia="ja-JP"/>
          </w:rPr>
          <w:t>The U2N Remote UE reports one or multiple candidate U2N Relay UE(s) and Uu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646" w:author="Xuelong Wang@R2#116bis" w:date="2022-01-28T11:39:00Z"/>
        </w:rPr>
      </w:pPr>
      <w:ins w:id="647"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648" w:author="Xuelong Wang@R2#116bis" w:date="2022-01-28T11:39:00Z"/>
        </w:rPr>
      </w:pPr>
      <w:ins w:id="649"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650" w:author="Xuelong Wang@R2#116bis" w:date="2022-01-28T11:39:00Z"/>
          <w:rFonts w:eastAsia="宋体"/>
          <w:lang w:eastAsia="ja-JP"/>
        </w:rPr>
      </w:pPr>
      <w:ins w:id="651" w:author="Xuelong Wang@R2#116bis" w:date="2022-01-28T11:39:00Z">
        <w:r w:rsidRPr="00841113">
          <w:rPr>
            <w:rFonts w:eastAsia="宋体"/>
            <w:lang w:eastAsia="ja-JP"/>
          </w:rPr>
          <w:t>2.</w:t>
        </w:r>
      </w:ins>
      <w:r w:rsidR="00124215">
        <w:rPr>
          <w:rFonts w:eastAsia="宋体"/>
          <w:lang w:eastAsia="ja-JP"/>
        </w:rPr>
        <w:tab/>
      </w:r>
      <w:ins w:id="652" w:author="Xuelong Wang@R2#116bis" w:date="2022-01-28T11:39:00Z">
        <w:r w:rsidRPr="00841113">
          <w:rPr>
            <w:rFonts w:eastAsia="宋体"/>
            <w:lang w:eastAsia="ja-JP"/>
          </w:rPr>
          <w:t xml:space="preserve">The gNB decides to switch the U2N Remote UE to a target U2N Relay UE. Then the gNB sends an RRCReconfiguration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653" w:author="Xuelong Wang@R2#116bis" w:date="2022-01-28T11:39:00Z"/>
          <w:rFonts w:eastAsia="宋体"/>
          <w:lang w:eastAsia="ja-JP"/>
        </w:rPr>
      </w:pPr>
      <w:ins w:id="654" w:author="Xuelong Wang@R2#116bis" w:date="2022-01-28T11:39:00Z">
        <w:r w:rsidRPr="00841113">
          <w:rPr>
            <w:rFonts w:eastAsia="宋体"/>
            <w:lang w:eastAsia="ja-JP"/>
          </w:rPr>
          <w:t>3.</w:t>
        </w:r>
      </w:ins>
      <w:r w:rsidR="00124215">
        <w:rPr>
          <w:rFonts w:eastAsia="宋体"/>
          <w:lang w:eastAsia="ja-JP"/>
        </w:rPr>
        <w:tab/>
      </w:r>
      <w:ins w:id="655" w:author="Xuelong Wang@R2#116bis" w:date="2022-01-28T11:39:00Z">
        <w:r w:rsidRPr="00841113">
          <w:rPr>
            <w:rFonts w:eastAsia="宋体"/>
            <w:lang w:eastAsia="ja-JP"/>
          </w:rPr>
          <w:t xml:space="preserve">The gNB sends the RRCReconfiguration message to the U2N Remote UE. The contents in the RRCReconfiguration message can include at least U2N Relay UE ID, PC5 RLC </w:t>
        </w:r>
      </w:ins>
      <w:ins w:id="656" w:author="Xuelong Wang@R2#117" w:date="2022-03-02T11:41:00Z">
        <w:r w:rsidR="006122BF" w:rsidRPr="00841113">
          <w:rPr>
            <w:rFonts w:eastAsia="宋体" w:hint="eastAsia"/>
            <w:lang w:eastAsia="ja-JP"/>
          </w:rPr>
          <w:t xml:space="preserve">channel </w:t>
        </w:r>
      </w:ins>
      <w:ins w:id="657" w:author="Xuelong Wang@R2#116bis" w:date="2022-01-28T11:39:00Z">
        <w:r w:rsidRPr="00841113">
          <w:rPr>
            <w:rFonts w:eastAsia="宋体"/>
            <w:lang w:eastAsia="ja-JP"/>
          </w:rPr>
          <w:t xml:space="preserve">configuration for relay </w:t>
        </w:r>
        <w:r w:rsidRPr="00841113">
          <w:rPr>
            <w:rFonts w:eastAsia="宋体"/>
            <w:lang w:eastAsia="ja-JP"/>
          </w:rPr>
          <w:lastRenderedPageBreak/>
          <w:t>traffic and the associated end-to-end radio bearer(s). The U2N Remote UE stops UP and CP transmission over Uu after reception of RRCReconfiguration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658" w:author="Xuelong Wang@R2#116bis" w:date="2022-01-28T11:39:00Z"/>
          <w:rFonts w:eastAsia="宋体"/>
          <w:lang w:eastAsia="ja-JP"/>
        </w:rPr>
      </w:pPr>
      <w:ins w:id="659" w:author="Xuelong Wang@R2#116bis" w:date="2022-01-28T11:39:00Z">
        <w:r w:rsidRPr="00841113">
          <w:rPr>
            <w:rFonts w:eastAsia="宋体"/>
            <w:lang w:eastAsia="ja-JP"/>
          </w:rPr>
          <w:t>4.</w:t>
        </w:r>
      </w:ins>
      <w:r w:rsidR="00124215">
        <w:rPr>
          <w:rFonts w:eastAsia="宋体"/>
          <w:lang w:eastAsia="ja-JP"/>
        </w:rPr>
        <w:tab/>
      </w:r>
      <w:ins w:id="660"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661" w:author="Xuelong Wang@R2#116bis" w:date="2022-01-28T11:39:00Z"/>
          <w:rFonts w:eastAsia="宋体"/>
          <w:lang w:eastAsia="ja-JP"/>
        </w:rPr>
      </w:pPr>
      <w:ins w:id="662" w:author="Xuelong Wang@R2#116bis" w:date="2022-01-28T11:39:00Z">
        <w:r w:rsidRPr="00841113">
          <w:rPr>
            <w:rFonts w:eastAsia="宋体"/>
            <w:lang w:eastAsia="ja-JP"/>
          </w:rPr>
          <w:t>5.</w:t>
        </w:r>
      </w:ins>
      <w:r w:rsidR="00124215">
        <w:rPr>
          <w:rFonts w:eastAsia="宋体"/>
          <w:lang w:eastAsia="ja-JP"/>
        </w:rPr>
        <w:tab/>
      </w:r>
      <w:ins w:id="663" w:author="Xuelong Wang@R2#116bis" w:date="2022-01-28T11:39:00Z">
        <w:r w:rsidRPr="00841113">
          <w:rPr>
            <w:rFonts w:eastAsia="宋体"/>
            <w:lang w:eastAsia="ja-JP"/>
          </w:rPr>
          <w:t>The U2N Remote UE completes the path switch procedure by sending the RRCReconfigurationComplet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664" w:author="Xuelong Wang@R2#116bis" w:date="2022-01-28T11:39:00Z"/>
          <w:rFonts w:eastAsia="宋体"/>
          <w:lang w:eastAsia="ja-JP"/>
        </w:rPr>
      </w:pPr>
      <w:ins w:id="665" w:author="Xuelong Wang@R2#116bis" w:date="2022-01-28T11:39:00Z">
        <w:r w:rsidRPr="00841113">
          <w:rPr>
            <w:rFonts w:eastAsia="宋体"/>
            <w:lang w:eastAsia="ja-JP"/>
          </w:rPr>
          <w:t>6.</w:t>
        </w:r>
      </w:ins>
      <w:r w:rsidR="00124215">
        <w:rPr>
          <w:rFonts w:eastAsia="宋体"/>
          <w:lang w:eastAsia="ja-JP"/>
        </w:rPr>
        <w:tab/>
      </w:r>
      <w:ins w:id="666" w:author="Xuelong Wang@R2#116bis" w:date="2022-01-28T11:39:00Z">
        <w:r w:rsidRPr="00841113">
          <w:rPr>
            <w:rFonts w:eastAsia="宋体"/>
            <w:lang w:eastAsia="ja-JP"/>
          </w:rPr>
          <w:t>The data path is switched from direct path to indirect path between the U2N Remote UE and the gNB.</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667" w:author="Xuelong Wang@R2#116bis" w:date="2022-01-28T11:40:00Z"/>
          <w:rFonts w:eastAsia="宋体"/>
        </w:rPr>
      </w:pPr>
      <w:ins w:id="668" w:author="Xuelong Wang@R2#116bis" w:date="2022-01-28T11:40: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613AF8E2" w14:textId="77777777" w:rsidR="003A0C2D" w:rsidRDefault="00231F0E">
      <w:pPr>
        <w:rPr>
          <w:ins w:id="669" w:author="Xuelong Wang@R2#116bis" w:date="2022-01-28T11:40:00Z"/>
        </w:rPr>
      </w:pPr>
      <w:ins w:id="670" w:author="Xuelong Wang@R2#116bis" w:date="2022-01-28T11:40:00Z">
        <w:r>
          <w:t>The UE may perform NR sidelink discovery (</w:t>
        </w:r>
        <w:commentRangeStart w:id="671"/>
        <w:commentRangeStart w:id="672"/>
        <w:r>
          <w:t>i.e. Non-Relay discovery</w:t>
        </w:r>
      </w:ins>
      <w:commentRangeEnd w:id="671"/>
      <w:r w:rsidR="00DB6782">
        <w:rPr>
          <w:rStyle w:val="CommentReference"/>
        </w:rPr>
        <w:commentReference w:id="671"/>
      </w:r>
      <w:commentRangeEnd w:id="672"/>
      <w:r w:rsidR="00E14C6F">
        <w:rPr>
          <w:rStyle w:val="CommentReference"/>
        </w:rPr>
        <w:commentReference w:id="672"/>
      </w:r>
      <w:ins w:id="673" w:author="Xuelong Wang@R2#116bis" w:date="2022-01-28T11:40:00Z">
        <w:r>
          <w:t xml:space="preserve">) while in-coverage or out-of-coverage for non-relay operation. </w:t>
        </w:r>
      </w:ins>
    </w:p>
    <w:p w14:paraId="2E6AD69C" w14:textId="52FE1186" w:rsidR="003A0C2D" w:rsidRDefault="00231F0E">
      <w:pPr>
        <w:rPr>
          <w:ins w:id="674" w:author="Xuelong Wang@R2#116bis" w:date="2022-01-28T11:40:00Z"/>
        </w:rPr>
      </w:pPr>
      <w:ins w:id="675" w:author="Xuelong Wang@R2#116bis" w:date="2022-01-28T11:40:00Z">
        <w:r>
          <w:t>The Relay discovery mechanism described in section 16.x.3 (</w:t>
        </w:r>
      </w:ins>
      <w:ins w:id="676" w:author="Xuelong Wang@Post#117" w:date="2022-03-07T11:15:00Z">
        <w:r w:rsidR="008449AF">
          <w:t>except</w:t>
        </w:r>
      </w:ins>
      <w:ins w:id="677" w:author="Xuelong Wang@R2#116bis" w:date="2022-01-28T11:40:00Z">
        <w:del w:id="678" w:author="Xuelong Wang@Post#117" w:date="2022-03-07T11:15:00Z">
          <w:r w:rsidDel="008449AF">
            <w:delText>other than</w:delText>
          </w:r>
        </w:del>
        <w:r>
          <w:t xml:space="preserve"> the U2N Relay specific threshold based discovery message transmission) </w:t>
        </w:r>
      </w:ins>
      <w:ins w:id="679" w:author="Xuelong Wang@Post#117" w:date="2022-03-07T11:16:00Z">
        <w:r w:rsidR="008449AF">
          <w:t>is also applied</w:t>
        </w:r>
      </w:ins>
      <w:ins w:id="680" w:author="Xuelong Wang@R2#116bis" w:date="2022-01-28T11:40:00Z">
        <w:del w:id="681" w:author="Xuelong Wang@Post#117" w:date="2022-03-07T11:16:00Z">
          <w:r w:rsidDel="008449AF">
            <w:delText>applies also</w:delText>
          </w:r>
        </w:del>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 w:author="CATT" w:date="2022-03-07T13:53:00Z" w:initials="CATT">
    <w:p w14:paraId="5CB4961C" w14:textId="33C399EC" w:rsidR="003C0CF7" w:rsidRDefault="003C0CF7">
      <w:pPr>
        <w:pStyle w:val="CommentText"/>
      </w:pPr>
      <w:r>
        <w:rPr>
          <w:rStyle w:val="CommentReference"/>
        </w:rPr>
        <w:annotationRef/>
      </w:r>
      <w:r>
        <w:rPr>
          <w:rFonts w:eastAsiaTheme="minorEastAsia"/>
          <w:lang w:eastAsia="zh-CN"/>
        </w:rPr>
        <w:t>Both “U2N relay” and “U2N Relay” are used, alignment is needed. Similar issues also exist for “sidelink</w:t>
      </w:r>
      <w:r>
        <w:rPr>
          <w:rFonts w:eastAsiaTheme="minorEastAsia" w:hint="eastAsia"/>
          <w:lang w:eastAsia="zh-CN"/>
        </w:rPr>
        <w:t>”</w:t>
      </w:r>
      <w:r>
        <w:rPr>
          <w:rFonts w:eastAsiaTheme="minorEastAsia"/>
          <w:lang w:eastAsia="zh-CN"/>
        </w:rPr>
        <w:t>and “Sidelink”.</w:t>
      </w:r>
    </w:p>
  </w:comment>
  <w:comment w:id="44" w:author="Xuelong Wang@Post#117" w:date="2022-03-07T15:10:00Z" w:initials="XW">
    <w:p w14:paraId="06946EE7" w14:textId="414B65B1" w:rsidR="003C0CF7" w:rsidRPr="00335E00" w:rsidRDefault="003C0CF7">
      <w:pPr>
        <w:pStyle w:val="CommentText"/>
        <w:rPr>
          <w:rFonts w:eastAsiaTheme="minorEastAsia" w:hint="eastAsia"/>
          <w:lang w:eastAsia="zh-CN"/>
        </w:rPr>
      </w:pPr>
      <w:r>
        <w:rPr>
          <w:rStyle w:val="CommentReference"/>
        </w:rPr>
        <w:annotationRef/>
      </w:r>
      <w:r>
        <w:rPr>
          <w:rFonts w:eastAsiaTheme="minorEastAsia"/>
          <w:lang w:eastAsia="zh-CN"/>
        </w:rPr>
        <w:t>Ok, it is done</w:t>
      </w:r>
    </w:p>
  </w:comment>
  <w:comment w:id="89" w:author="CATT" w:date="2022-03-07T13:54:00Z" w:initials="CATT">
    <w:p w14:paraId="6CBF3C92" w14:textId="4D2C99F2" w:rsidR="003C0CF7" w:rsidRDefault="003C0CF7">
      <w:pPr>
        <w:pStyle w:val="CommentText"/>
      </w:pPr>
      <w:r>
        <w:rPr>
          <w:rStyle w:val="CommentReference"/>
        </w:rPr>
        <w:annotationRef/>
      </w:r>
      <w:r>
        <w:rPr>
          <w:rFonts w:eastAsiaTheme="minorEastAsia"/>
          <w:lang w:eastAsia="zh-CN"/>
        </w:rPr>
        <w:t>This full name of SRAP has been listed in section 3.1, it is unnecessary to repeat it here.</w:t>
      </w:r>
    </w:p>
  </w:comment>
  <w:comment w:id="90" w:author="Xuelong Wang@Post#117" w:date="2022-03-07T15:10:00Z" w:initials="XW">
    <w:p w14:paraId="0489127E" w14:textId="51FAB10C" w:rsidR="003C0CF7" w:rsidRPr="00335E00" w:rsidRDefault="003C0CF7">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68" w:author="CATT" w:date="2022-03-07T13:59:00Z" w:initials="CATT">
    <w:p w14:paraId="431AA9C3" w14:textId="099B92F9" w:rsidR="003C0CF7" w:rsidRDefault="003C0CF7">
      <w:pPr>
        <w:pStyle w:val="CommentText"/>
      </w:pPr>
      <w:r>
        <w:rPr>
          <w:rStyle w:val="CommentReference"/>
        </w:rPr>
        <w:annotationRef/>
      </w:r>
      <w:r>
        <w:rPr>
          <w:rFonts w:eastAsiaTheme="minorEastAsia"/>
          <w:lang w:eastAsia="zh-CN"/>
        </w:rPr>
        <w:t>To make it more clear, it had better state the detailed identity information here.</w:t>
      </w:r>
    </w:p>
  </w:comment>
  <w:comment w:id="169" w:author="Xuelong Wang@Post#117" w:date="2022-03-07T15:11:00Z" w:initials="XW">
    <w:p w14:paraId="1FA34E09" w14:textId="1C3446D1" w:rsidR="003C0CF7" w:rsidRPr="003C0CF7" w:rsidRDefault="003C0CF7">
      <w:pPr>
        <w:pStyle w:val="CommentText"/>
        <w:rPr>
          <w:rFonts w:eastAsiaTheme="minorEastAsia" w:hint="eastAsia"/>
          <w:lang w:eastAsia="zh-CN"/>
        </w:rPr>
      </w:pPr>
      <w:r>
        <w:rPr>
          <w:rStyle w:val="CommentReference"/>
        </w:rPr>
        <w:annotationRef/>
      </w:r>
      <w:r>
        <w:rPr>
          <w:rFonts w:eastAsiaTheme="minorEastAsia"/>
          <w:lang w:eastAsia="zh-CN"/>
        </w:rPr>
        <w:t xml:space="preserve">In Stage 2 TS, I suggest to keep this wording. </w:t>
      </w:r>
    </w:p>
  </w:comment>
  <w:comment w:id="177" w:author="CATT" w:date="2022-03-07T13:59:00Z" w:initials="CATT">
    <w:p w14:paraId="30621C05" w14:textId="481341ED" w:rsidR="003C0CF7" w:rsidRDefault="003C0CF7">
      <w:pPr>
        <w:pStyle w:val="CommentText"/>
      </w:pPr>
      <w:r>
        <w:rPr>
          <w:rStyle w:val="CommentReference"/>
        </w:rPr>
        <w:annotationRef/>
      </w:r>
      <w:r>
        <w:rPr>
          <w:rFonts w:eastAsiaTheme="minorEastAsia"/>
          <w:lang w:eastAsia="zh-CN"/>
        </w:rPr>
        <w:t>Modify “local ID” to “Local Remote UE ID”.</w:t>
      </w:r>
    </w:p>
  </w:comment>
  <w:comment w:id="178" w:author="Xuelong Wang@Post#117" w:date="2022-03-07T15:11:00Z" w:initials="XW">
    <w:p w14:paraId="1C8D77C0" w14:textId="2F21C562" w:rsidR="003C0CF7" w:rsidRPr="003C0CF7" w:rsidRDefault="003C0CF7">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93" w:author="CATT" w:date="2022-03-07T14:00:00Z" w:initials="CATT">
    <w:p w14:paraId="25D50B20" w14:textId="10EF3C9A" w:rsidR="003C0CF7" w:rsidRDefault="003C0CF7">
      <w:pPr>
        <w:pStyle w:val="CommentText"/>
      </w:pPr>
      <w:r>
        <w:rPr>
          <w:rStyle w:val="CommentReference"/>
        </w:rPr>
        <w:annotationRef/>
      </w:r>
      <w:r>
        <w:rPr>
          <w:rFonts w:eastAsiaTheme="minorEastAsia"/>
          <w:lang w:eastAsia="zh-CN"/>
        </w:rPr>
        <w:t>Modify “ID” to “Local Remote UE ID”.</w:t>
      </w:r>
    </w:p>
  </w:comment>
  <w:comment w:id="194" w:author="Xuelong Wang@Post#117" w:date="2022-03-07T15:12:00Z" w:initials="XW">
    <w:p w14:paraId="6451A862" w14:textId="0F303460" w:rsidR="00997D2D" w:rsidRPr="00997D2D" w:rsidRDefault="00997D2D">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98" w:author="CATT" w:date="2022-03-07T14:00:00Z" w:initials="CATT">
    <w:p w14:paraId="44F4A2B5" w14:textId="2F37FD03" w:rsidR="003C0CF7" w:rsidRDefault="003C0CF7">
      <w:pPr>
        <w:pStyle w:val="CommentText"/>
      </w:pPr>
      <w:r>
        <w:rPr>
          <w:rStyle w:val="CommentReference"/>
        </w:rPr>
        <w:annotationRef/>
      </w:r>
      <w:r>
        <w:rPr>
          <w:rFonts w:eastAsiaTheme="minorEastAsia"/>
          <w:lang w:eastAsia="zh-CN"/>
        </w:rPr>
        <w:t>Whether this sentence is necessary since the PC5 unicast link ID update procedure is SA2 procedure?</w:t>
      </w:r>
    </w:p>
  </w:comment>
  <w:comment w:id="199" w:author="Xuelong Wang@Post#117" w:date="2022-03-07T15:12:00Z" w:initials="XW">
    <w:p w14:paraId="6D0C7373" w14:textId="237D235C" w:rsidR="00AE3C63" w:rsidRPr="00AE3C63" w:rsidRDefault="00AE3C63">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suggest to keep the sentence for clarity</w:t>
      </w:r>
    </w:p>
  </w:comment>
  <w:comment w:id="207" w:author="CATT" w:date="2022-03-07T14:00:00Z" w:initials="CATT">
    <w:p w14:paraId="11F2218D" w14:textId="43E96D19" w:rsidR="003C0CF7" w:rsidRDefault="003C0CF7">
      <w:pPr>
        <w:pStyle w:val="CommentText"/>
      </w:pPr>
      <w:r>
        <w:rPr>
          <w:rStyle w:val="CommentReference"/>
        </w:rPr>
        <w:annotationRef/>
      </w:r>
      <w:r>
        <w:rPr>
          <w:rFonts w:eastAsiaTheme="minorEastAsia"/>
          <w:lang w:eastAsia="zh-CN"/>
        </w:rPr>
        <w:t>“model” should be changed to be “models”</w:t>
      </w:r>
    </w:p>
  </w:comment>
  <w:comment w:id="208" w:author="Xuelong Wang@Post#117" w:date="2022-03-07T15:13:00Z" w:initials="XW">
    <w:p w14:paraId="73EE8F17" w14:textId="6F19164C" w:rsidR="00C37807" w:rsidRPr="00C37807" w:rsidRDefault="00C37807">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30" w:author="CATT" w:date="2022-03-07T14:02:00Z" w:initials="CATT">
    <w:p w14:paraId="6D0B30DF" w14:textId="0E2E988D" w:rsidR="003C0CF7" w:rsidRDefault="003C0CF7">
      <w:pPr>
        <w:pStyle w:val="CommentText"/>
      </w:pPr>
      <w:r>
        <w:rPr>
          <w:rStyle w:val="CommentReference"/>
        </w:rPr>
        <w:annotationRef/>
      </w:r>
      <w:r>
        <w:rPr>
          <w:rFonts w:eastAsiaTheme="minorEastAsia"/>
          <w:lang w:eastAsia="zh-CN"/>
        </w:rPr>
        <w:t>We agree with the intention of Nokia, but whether it is more simple to change this sentence to “or reception”</w:t>
      </w:r>
    </w:p>
  </w:comment>
  <w:comment w:id="231" w:author="Xuelong Wang@Post#117" w:date="2022-03-07T15:15:00Z" w:initials="XW">
    <w:p w14:paraId="31D0DFEB" w14:textId="4764FDEA"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prefer to adopt current Nokia wording for clarity. </w:t>
      </w:r>
    </w:p>
  </w:comment>
  <w:comment w:id="244" w:author="CATT" w:date="2022-03-07T14:02:00Z" w:initials="CATT">
    <w:p w14:paraId="2C9F1026" w14:textId="5F64A05D" w:rsidR="003C0CF7" w:rsidRDefault="003C0CF7">
      <w:pPr>
        <w:pStyle w:val="CommentText"/>
      </w:pPr>
      <w:r>
        <w:rPr>
          <w:rStyle w:val="CommentReference"/>
        </w:rPr>
        <w:annotationRef/>
      </w:r>
      <w:r>
        <w:rPr>
          <w:rFonts w:eastAsiaTheme="minorEastAsia"/>
          <w:lang w:eastAsia="zh-CN"/>
        </w:rPr>
        <w:t>Whether the relay discovery message monitor should also be restricted by this threshold?</w:t>
      </w:r>
    </w:p>
  </w:comment>
  <w:comment w:id="245" w:author="Xuelong Wang@Post#117" w:date="2022-03-07T15:15:00Z" w:initials="XW">
    <w:p w14:paraId="1F48C47D" w14:textId="173D9D86"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think so</w:t>
      </w:r>
    </w:p>
  </w:comment>
  <w:comment w:id="248" w:author="CATT" w:date="2022-03-07T14:03:00Z" w:initials="CATT">
    <w:p w14:paraId="32690832" w14:textId="764C14E2" w:rsidR="003C0CF7" w:rsidRDefault="003C0CF7">
      <w:pPr>
        <w:pStyle w:val="CommentText"/>
      </w:pPr>
      <w:r>
        <w:rPr>
          <w:rStyle w:val="CommentReference"/>
        </w:rPr>
        <w:annotationRef/>
      </w:r>
      <w:r>
        <w:rPr>
          <w:rFonts w:eastAsiaTheme="minorEastAsia"/>
          <w:lang w:eastAsia="zh-CN"/>
        </w:rPr>
        <w:t>“relay discovery” or “Relay discovery”? It had better keep align in the whole specification.</w:t>
      </w:r>
    </w:p>
  </w:comment>
  <w:comment w:id="249" w:author="Xuelong Wang@Post#117" w:date="2022-03-07T15:16:00Z" w:initials="XW">
    <w:p w14:paraId="1BE7185F" w14:textId="525A6DF4" w:rsidR="007932FF" w:rsidRDefault="007932FF">
      <w:pPr>
        <w:pStyle w:val="CommentText"/>
      </w:pPr>
      <w:r>
        <w:rPr>
          <w:rStyle w:val="CommentReference"/>
        </w:rPr>
        <w:annotationRef/>
      </w:r>
      <w:r>
        <w:rPr>
          <w:rFonts w:eastAsiaTheme="minorEastAsia"/>
          <w:lang w:eastAsia="zh-CN"/>
        </w:rPr>
        <w:t>Yes. The intention is to unify the term as “</w:t>
      </w:r>
      <w:r>
        <w:rPr>
          <w:rFonts w:eastAsiaTheme="minorEastAsia"/>
          <w:lang w:eastAsia="zh-CN"/>
        </w:rPr>
        <w:t>Relay discovery</w:t>
      </w:r>
      <w:r>
        <w:rPr>
          <w:rFonts w:eastAsiaTheme="minorEastAsia"/>
          <w:lang w:eastAsia="zh-CN"/>
        </w:rPr>
        <w:t>”</w:t>
      </w:r>
    </w:p>
  </w:comment>
  <w:comment w:id="261" w:author="CATT" w:date="2022-03-07T14:03:00Z" w:initials="CATT">
    <w:p w14:paraId="5FCA0D8C" w14:textId="3BB5817B" w:rsidR="003C0CF7" w:rsidRDefault="003C0CF7">
      <w:pPr>
        <w:pStyle w:val="CommentText"/>
      </w:pPr>
      <w:r>
        <w:rPr>
          <w:rStyle w:val="CommentReference"/>
        </w:rPr>
        <w:annotationRef/>
      </w:r>
      <w:r>
        <w:rPr>
          <w:rFonts w:eastAsiaTheme="minorEastAsia"/>
          <w:lang w:eastAsia="zh-CN"/>
        </w:rPr>
        <w:t>Modify it to “pool(s)”</w:t>
      </w:r>
    </w:p>
  </w:comment>
  <w:comment w:id="262" w:author="Xuelong Wang@Post#117" w:date="2022-03-07T15:18:00Z" w:initials="XW">
    <w:p w14:paraId="15B9736B" w14:textId="302FA000"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68" w:author="CATT" w:date="2022-03-07T14:04:00Z" w:initials="CATT">
    <w:p w14:paraId="3D352513" w14:textId="7B556A4D" w:rsidR="003C0CF7" w:rsidRDefault="003C0CF7">
      <w:pPr>
        <w:pStyle w:val="CommentText"/>
      </w:pPr>
      <w:r>
        <w:rPr>
          <w:rStyle w:val="CommentReference"/>
        </w:rPr>
        <w:annotationRef/>
      </w:r>
      <w:r>
        <w:rPr>
          <w:rFonts w:eastAsiaTheme="minorEastAsia"/>
          <w:lang w:eastAsia="zh-CN"/>
        </w:rPr>
        <w:t>Modify it to “pool(s)”</w:t>
      </w:r>
    </w:p>
  </w:comment>
  <w:comment w:id="269" w:author="Xuelong Wang@Post#117" w:date="2022-03-07T15:18:00Z" w:initials="XW">
    <w:p w14:paraId="2E19F964" w14:textId="2928EC42"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77" w:author="CATT" w:date="2022-03-07T14:04:00Z" w:initials="CATT">
    <w:p w14:paraId="16DC0030" w14:textId="385971FF" w:rsidR="003C0CF7" w:rsidRDefault="003C0CF7">
      <w:pPr>
        <w:pStyle w:val="CommentText"/>
      </w:pPr>
      <w:r>
        <w:rPr>
          <w:rStyle w:val="CommentReference"/>
        </w:rPr>
        <w:annotationRef/>
      </w:r>
      <w:r>
        <w:rPr>
          <w:rFonts w:eastAsiaTheme="minorEastAsia"/>
          <w:lang w:eastAsia="zh-CN"/>
        </w:rPr>
        <w:t>Modify it to “pool(s)”</w:t>
      </w:r>
    </w:p>
  </w:comment>
  <w:comment w:id="278" w:author="Xuelong Wang@Post#117" w:date="2022-03-07T15:18:00Z" w:initials="XW">
    <w:p w14:paraId="21FC679C" w14:textId="68B46B33"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84" w:author="CATT" w:date="2022-03-07T14:04:00Z" w:initials="CATT">
    <w:p w14:paraId="5A771861" w14:textId="6402AC32" w:rsidR="003C0CF7" w:rsidRDefault="003C0CF7">
      <w:pPr>
        <w:pStyle w:val="CommentText"/>
      </w:pPr>
      <w:r>
        <w:rPr>
          <w:rStyle w:val="CommentReference"/>
        </w:rPr>
        <w:annotationRef/>
      </w:r>
      <w:r>
        <w:rPr>
          <w:rFonts w:eastAsiaTheme="minorEastAsia"/>
          <w:lang w:eastAsia="zh-CN"/>
        </w:rPr>
        <w:t>Modify it to “pool(s)”</w:t>
      </w:r>
    </w:p>
  </w:comment>
  <w:comment w:id="285" w:author="Xuelong Wang@Post#117" w:date="2022-03-07T15:18:00Z" w:initials="XW">
    <w:p w14:paraId="6C816502" w14:textId="5371EEE0"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298" w:author="CATT" w:date="2022-03-07T14:04:00Z" w:initials="CATT">
    <w:p w14:paraId="5594D55A" w14:textId="5D66196A" w:rsidR="003C0CF7" w:rsidRDefault="003C0CF7">
      <w:pPr>
        <w:pStyle w:val="CommentText"/>
      </w:pPr>
      <w:r>
        <w:rPr>
          <w:rStyle w:val="CommentReference"/>
        </w:rPr>
        <w:annotationRef/>
      </w:r>
      <w:r>
        <w:rPr>
          <w:rFonts w:eastAsiaTheme="minorEastAsia"/>
          <w:lang w:eastAsia="zh-CN"/>
        </w:rPr>
        <w:t>Whether it should add more restriction to the remote UE, e.g., the remote UE which has not been connected to the network via a U2N Relay UE?</w:t>
      </w:r>
    </w:p>
  </w:comment>
  <w:comment w:id="299" w:author="Xuelong Wang@Post#117" w:date="2022-03-07T15:19:00Z" w:initials="XW">
    <w:p w14:paraId="54E5E782" w14:textId="048A5F09"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believe the current wording is aligned with the agreement. And the details can be described at stage 3 in case of any restriction needed. </w:t>
      </w:r>
    </w:p>
  </w:comment>
  <w:comment w:id="350" w:author="CATT" w:date="2022-03-07T14:05:00Z" w:initials="CATT">
    <w:p w14:paraId="30E9D1B9" w14:textId="091CD9C2" w:rsidR="003C0CF7" w:rsidRDefault="003C0CF7">
      <w:pPr>
        <w:pStyle w:val="CommentText"/>
      </w:pPr>
      <w:r>
        <w:rPr>
          <w:rStyle w:val="CommentReference"/>
        </w:rPr>
        <w:annotationRef/>
      </w:r>
      <w:r>
        <w:rPr>
          <w:rFonts w:eastAsiaTheme="minorEastAsia"/>
          <w:lang w:eastAsia="zh-CN"/>
        </w:rPr>
        <w:t>Criteria should be changed to “criterias)</w:t>
      </w:r>
    </w:p>
  </w:comment>
  <w:comment w:id="351" w:author="Xuelong Wang@Post#117" w:date="2022-03-07T15:21:00Z" w:initials="XW">
    <w:p w14:paraId="1D3B366D" w14:textId="238ADFBD" w:rsidR="007932FF" w:rsidRPr="007932FF" w:rsidRDefault="007932FF">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55" w:author="CATT" w:date="2022-03-07T14:05:00Z" w:initials="CATT">
    <w:p w14:paraId="32DAA67E" w14:textId="1491DF08" w:rsidR="003C0CF7" w:rsidRPr="00DB6782" w:rsidRDefault="003C0CF7">
      <w:pPr>
        <w:pStyle w:val="CommentText"/>
        <w:rPr>
          <w:rFonts w:eastAsiaTheme="minorEastAsia"/>
          <w:lang w:eastAsia="zh-CN"/>
        </w:rPr>
      </w:pPr>
      <w:r>
        <w:rPr>
          <w:rStyle w:val="CommentReference"/>
        </w:rPr>
        <w:annotationRef/>
      </w:r>
      <w:r>
        <w:rPr>
          <w:rFonts w:eastAsiaTheme="minorEastAsia"/>
          <w:lang w:eastAsia="zh-CN"/>
        </w:rPr>
        <w:t>“such” can be removed.</w:t>
      </w:r>
    </w:p>
  </w:comment>
  <w:comment w:id="356" w:author="Xuelong Wang@Post#117" w:date="2022-03-07T15:22:00Z" w:initials="XW">
    <w:p w14:paraId="6C658FBC" w14:textId="0E4B9C01" w:rsidR="00963462" w:rsidRPr="00963462" w:rsidRDefault="00963462">
      <w:pPr>
        <w:pStyle w:val="CommentText"/>
        <w:rPr>
          <w:rFonts w:eastAsiaTheme="minorEastAsia" w:hint="eastAsia"/>
          <w:lang w:eastAsia="zh-CN"/>
        </w:rPr>
      </w:pPr>
      <w:r>
        <w:rPr>
          <w:rStyle w:val="CommentReference"/>
        </w:rPr>
        <w:annotationRef/>
      </w:r>
      <w:r>
        <w:rPr>
          <w:rFonts w:eastAsiaTheme="minorEastAsia"/>
          <w:lang w:eastAsia="zh-CN"/>
        </w:rPr>
        <w:t xml:space="preserve">Maybe we can keep “such”, which refers to the Relay UE meeting the requirement as stated at previous sentence. </w:t>
      </w:r>
    </w:p>
  </w:comment>
  <w:comment w:id="369" w:author="CATT" w:date="2022-03-07T14:06:00Z" w:initials="CATT">
    <w:p w14:paraId="3B25FFDC" w14:textId="2EB97F23" w:rsidR="003C0CF7" w:rsidRDefault="003C0CF7">
      <w:pPr>
        <w:pStyle w:val="CommentText"/>
      </w:pPr>
      <w:r>
        <w:rPr>
          <w:rStyle w:val="CommentReference"/>
        </w:rPr>
        <w:annotationRef/>
      </w:r>
      <w:r>
        <w:rPr>
          <w:rFonts w:eastAsiaTheme="minorEastAsia"/>
          <w:lang w:eastAsia="zh-CN"/>
        </w:rPr>
        <w:t>Punctuation is missing</w:t>
      </w:r>
    </w:p>
  </w:comment>
  <w:comment w:id="370" w:author="Xuelong Wang@Post#117" w:date="2022-03-07T15:22:00Z" w:initials="XW">
    <w:p w14:paraId="716C12B7" w14:textId="2523E06E" w:rsidR="00963462" w:rsidRPr="00963462" w:rsidRDefault="00963462">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78" w:author="CATT" w:date="2022-03-07T14:06:00Z" w:initials="CATT">
    <w:p w14:paraId="1D4F4080" w14:textId="65704762" w:rsidR="003C0CF7" w:rsidRDefault="003C0CF7">
      <w:pPr>
        <w:pStyle w:val="CommentText"/>
      </w:pPr>
      <w:r>
        <w:rPr>
          <w:rStyle w:val="CommentReference"/>
        </w:rPr>
        <w:annotationRef/>
      </w:r>
      <w:r>
        <w:rPr>
          <w:rFonts w:eastAsiaTheme="minorEastAsia"/>
          <w:lang w:eastAsia="zh-CN"/>
        </w:rPr>
        <w:t>Punctuation is missing</w:t>
      </w:r>
    </w:p>
  </w:comment>
  <w:comment w:id="379" w:author="Xuelong Wang@Post#117" w:date="2022-03-07T15:23:00Z" w:initials="XW">
    <w:p w14:paraId="62278911" w14:textId="78FA398A" w:rsidR="00963462" w:rsidRPr="00963462" w:rsidRDefault="00963462">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398" w:author="CATT" w:date="2022-03-07T14:06:00Z" w:initials="CATT">
    <w:p w14:paraId="1F6F7064" w14:textId="2BF20A28" w:rsidR="003C0CF7" w:rsidRDefault="003C0CF7">
      <w:pPr>
        <w:pStyle w:val="CommentText"/>
      </w:pPr>
      <w:r>
        <w:rPr>
          <w:rStyle w:val="CommentReference"/>
        </w:rPr>
        <w:annotationRef/>
      </w:r>
      <w:r>
        <w:rPr>
          <w:rFonts w:eastAsiaTheme="minorEastAsia"/>
          <w:lang w:eastAsia="zh-CN"/>
        </w:rPr>
        <w:t>This part is duplicated with the relay reselection triggers “-    Cell (re)selection, handover or Uu RLF has been indicated by U2N Relay UE via PC5-RRC signalling”, it can be removed here or simplify the description.</w:t>
      </w:r>
    </w:p>
  </w:comment>
  <w:comment w:id="399" w:author="Xuelong Wang@Post#117" w:date="2022-03-07T15:25:00Z" w:initials="XW">
    <w:p w14:paraId="5436F82F" w14:textId="4225E917" w:rsidR="000021CF" w:rsidRDefault="000021C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have a bit different view. I suggest to keep the sentence as is. During the discussion, the agreements were reached separately</w:t>
      </w:r>
      <w:r w:rsidR="003A6286">
        <w:rPr>
          <w:rFonts w:eastAsiaTheme="minorEastAsia"/>
          <w:lang w:eastAsia="zh-CN"/>
        </w:rPr>
        <w:t xml:space="preserve"> from</w:t>
      </w:r>
      <w:r w:rsidR="00E14C6F">
        <w:rPr>
          <w:rFonts w:eastAsiaTheme="minorEastAsia"/>
          <w:lang w:eastAsia="zh-CN"/>
        </w:rPr>
        <w:t xml:space="preserve"> the bullet style description</w:t>
      </w:r>
      <w:r>
        <w:rPr>
          <w:rFonts w:eastAsiaTheme="minorEastAsia"/>
          <w:lang w:eastAsia="zh-CN"/>
        </w:rPr>
        <w:t xml:space="preserve">. </w:t>
      </w:r>
    </w:p>
    <w:p w14:paraId="3D04E0D6" w14:textId="2DB6BCF6" w:rsidR="000021CF" w:rsidRPr="000021CF" w:rsidRDefault="000021CF">
      <w:pPr>
        <w:pStyle w:val="CommentText"/>
        <w:rPr>
          <w:rFonts w:eastAsiaTheme="minorEastAsia" w:hint="eastAsia"/>
          <w:lang w:eastAsia="zh-CN"/>
        </w:rPr>
      </w:pPr>
      <w:r>
        <w:rPr>
          <w:rFonts w:eastAsiaTheme="minorEastAsia" w:hint="eastAsia"/>
          <w:lang w:eastAsia="zh-CN"/>
        </w:rPr>
        <w:t>T</w:t>
      </w:r>
      <w:r>
        <w:rPr>
          <w:rFonts w:eastAsiaTheme="minorEastAsia"/>
          <w:lang w:eastAsia="zh-CN"/>
        </w:rPr>
        <w:t>he description here provided additional information (</w:t>
      </w:r>
      <w:r w:rsidR="00E14C6F">
        <w:rPr>
          <w:rFonts w:eastAsiaTheme="minorEastAsia"/>
          <w:lang w:eastAsia="zh-CN"/>
        </w:rPr>
        <w:t xml:space="preserve">e.g. </w:t>
      </w:r>
      <w:r>
        <w:rPr>
          <w:rFonts w:eastAsiaTheme="minorEastAsia"/>
          <w:lang w:eastAsia="zh-CN"/>
        </w:rPr>
        <w:t xml:space="preserve">including RRC states, PC5-RRC message) other than the bullet style description as listed above. </w:t>
      </w:r>
    </w:p>
  </w:comment>
  <w:comment w:id="523" w:author="CATT" w:date="2022-03-07T14:06:00Z" w:initials="CATT">
    <w:p w14:paraId="7F7C751F" w14:textId="08805C87" w:rsidR="003C0CF7" w:rsidRDefault="003C0CF7">
      <w:pPr>
        <w:pStyle w:val="CommentText"/>
      </w:pPr>
      <w:r>
        <w:rPr>
          <w:rStyle w:val="CommentReference"/>
        </w:rPr>
        <w:annotationRef/>
      </w:r>
      <w:r>
        <w:rPr>
          <w:rFonts w:eastAsiaTheme="minorEastAsia"/>
          <w:lang w:eastAsia="zh-CN"/>
        </w:rPr>
        <w:t>How to understand the basic aspects? Can we remove the “Basic aspect of ”?</w:t>
      </w:r>
    </w:p>
  </w:comment>
  <w:comment w:id="524" w:author="Xuelong Wang@Post#117" w:date="2022-03-07T15:28:00Z" w:initials="XW">
    <w:p w14:paraId="07745065" w14:textId="04CEFC4D" w:rsidR="000021CF" w:rsidRPr="000021CF" w:rsidRDefault="000021CF">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ok to remove “</w:t>
      </w:r>
      <w:r>
        <w:rPr>
          <w:rFonts w:eastAsiaTheme="minorEastAsia"/>
          <w:lang w:eastAsia="zh-CN"/>
        </w:rPr>
        <w:t>Basic aspect of</w:t>
      </w:r>
      <w:r>
        <w:rPr>
          <w:rFonts w:eastAsiaTheme="minorEastAsia"/>
          <w:lang w:eastAsia="zh-CN"/>
        </w:rPr>
        <w:t>”</w:t>
      </w:r>
    </w:p>
  </w:comment>
  <w:comment w:id="625" w:author="CATT" w:date="2022-03-07T14:07:00Z" w:initials="CATT">
    <w:p w14:paraId="3F6A6B27" w14:textId="76C6DDFB" w:rsidR="003C0CF7" w:rsidRDefault="003C0CF7">
      <w:pPr>
        <w:pStyle w:val="CommentText"/>
      </w:pPr>
      <w:r>
        <w:rPr>
          <w:rStyle w:val="CommentReference"/>
        </w:rPr>
        <w:annotationRef/>
      </w:r>
      <w:r>
        <w:rPr>
          <w:rFonts w:eastAsiaTheme="minorEastAsia"/>
          <w:lang w:eastAsia="zh-CN"/>
        </w:rPr>
        <w:t>Terminology should be consistent in one specification.</w:t>
      </w:r>
    </w:p>
  </w:comment>
  <w:comment w:id="626" w:author="Xuelong Wang@Post#117" w:date="2022-03-07T15:35:00Z" w:initials="XW">
    <w:p w14:paraId="68A595D1" w14:textId="38DF195F" w:rsidR="00E14C6F" w:rsidRPr="00E14C6F" w:rsidRDefault="00E14C6F">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It is changed</w:t>
      </w:r>
    </w:p>
  </w:comment>
  <w:comment w:id="671" w:author="CATT" w:date="2022-03-07T14:07:00Z" w:initials="CATT">
    <w:p w14:paraId="463EE184" w14:textId="13D1D7E8" w:rsidR="003C0CF7" w:rsidRDefault="003C0CF7">
      <w:pPr>
        <w:pStyle w:val="CommentText"/>
      </w:pPr>
      <w:r>
        <w:rPr>
          <w:rStyle w:val="CommentReference"/>
        </w:rPr>
        <w:annotationRef/>
      </w:r>
      <w:r>
        <w:rPr>
          <w:rFonts w:eastAsiaTheme="minorEastAsia"/>
          <w:lang w:eastAsia="zh-CN"/>
        </w:rPr>
        <w:t>This can be removed since it is duplicated with the “non-relay operation”</w:t>
      </w:r>
    </w:p>
  </w:comment>
  <w:comment w:id="672" w:author="Xuelong Wang@Post#117" w:date="2022-03-07T15:32:00Z" w:initials="XW">
    <w:p w14:paraId="567BF1F9" w14:textId="7DBD77B0" w:rsidR="00E14C6F" w:rsidRDefault="00E14C6F">
      <w:pPr>
        <w:pStyle w:val="CommentText"/>
      </w:pPr>
      <w:r>
        <w:rPr>
          <w:rStyle w:val="CommentReference"/>
        </w:rPr>
        <w:annotationRef/>
      </w:r>
      <w:r>
        <w:rPr>
          <w:rFonts w:eastAsiaTheme="minorEastAsia"/>
          <w:lang w:eastAsia="zh-CN"/>
        </w:rPr>
        <w:t>I suggest to keep the sentence as is.</w:t>
      </w:r>
      <w:r>
        <w:rPr>
          <w:rFonts w:eastAsiaTheme="minorEastAsia"/>
          <w:lang w:eastAsia="zh-CN"/>
        </w:rPr>
        <w:t xml:space="preserve"> I see the importance to keep “</w:t>
      </w:r>
      <w:r>
        <w:t>Non-Relay discovery</w:t>
      </w:r>
      <w:r>
        <w:rPr>
          <w:rStyle w:val="CommentReference"/>
        </w:rPr>
        <w:annotationRef/>
      </w:r>
      <w:r>
        <w:rPr>
          <w:rStyle w:val="CommentReference"/>
        </w:rPr>
        <w:annotationRef/>
      </w:r>
      <w:r>
        <w:t xml:space="preserve">”, which helps to link the corresponding description included stage 3 C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B4961C" w15:done="0"/>
  <w15:commentEx w15:paraId="06946EE7" w15:paraIdParent="5CB4961C" w15:done="0"/>
  <w15:commentEx w15:paraId="6CBF3C92" w15:done="0"/>
  <w15:commentEx w15:paraId="0489127E" w15:paraIdParent="6CBF3C92" w15:done="0"/>
  <w15:commentEx w15:paraId="431AA9C3" w15:done="0"/>
  <w15:commentEx w15:paraId="1FA34E09" w15:paraIdParent="431AA9C3" w15:done="0"/>
  <w15:commentEx w15:paraId="30621C05" w15:done="0"/>
  <w15:commentEx w15:paraId="1C8D77C0" w15:paraIdParent="30621C05" w15:done="0"/>
  <w15:commentEx w15:paraId="25D50B20" w15:done="0"/>
  <w15:commentEx w15:paraId="6451A862" w15:paraIdParent="25D50B20" w15:done="0"/>
  <w15:commentEx w15:paraId="44F4A2B5" w15:done="0"/>
  <w15:commentEx w15:paraId="6D0C7373" w15:paraIdParent="44F4A2B5" w15:done="0"/>
  <w15:commentEx w15:paraId="11F2218D" w15:done="0"/>
  <w15:commentEx w15:paraId="73EE8F17" w15:paraIdParent="11F2218D" w15:done="0"/>
  <w15:commentEx w15:paraId="6D0B30DF" w15:done="0"/>
  <w15:commentEx w15:paraId="31D0DFEB" w15:paraIdParent="6D0B30DF" w15:done="0"/>
  <w15:commentEx w15:paraId="2C9F1026" w15:done="0"/>
  <w15:commentEx w15:paraId="1F48C47D" w15:paraIdParent="2C9F1026" w15:done="0"/>
  <w15:commentEx w15:paraId="32690832" w15:done="0"/>
  <w15:commentEx w15:paraId="1BE7185F" w15:paraIdParent="32690832" w15:done="0"/>
  <w15:commentEx w15:paraId="5FCA0D8C" w15:done="0"/>
  <w15:commentEx w15:paraId="15B9736B" w15:paraIdParent="5FCA0D8C" w15:done="0"/>
  <w15:commentEx w15:paraId="3D352513" w15:done="0"/>
  <w15:commentEx w15:paraId="2E19F964" w15:paraIdParent="3D352513" w15:done="0"/>
  <w15:commentEx w15:paraId="16DC0030" w15:done="0"/>
  <w15:commentEx w15:paraId="21FC679C" w15:paraIdParent="16DC0030" w15:done="0"/>
  <w15:commentEx w15:paraId="5A771861" w15:done="0"/>
  <w15:commentEx w15:paraId="6C816502" w15:paraIdParent="5A771861" w15:done="0"/>
  <w15:commentEx w15:paraId="5594D55A" w15:done="0"/>
  <w15:commentEx w15:paraId="54E5E782" w15:paraIdParent="5594D55A" w15:done="0"/>
  <w15:commentEx w15:paraId="30E9D1B9" w15:done="0"/>
  <w15:commentEx w15:paraId="1D3B366D" w15:paraIdParent="30E9D1B9" w15:done="0"/>
  <w15:commentEx w15:paraId="32DAA67E" w15:done="0"/>
  <w15:commentEx w15:paraId="6C658FBC" w15:paraIdParent="32DAA67E" w15:done="0"/>
  <w15:commentEx w15:paraId="3B25FFDC" w15:done="0"/>
  <w15:commentEx w15:paraId="716C12B7" w15:paraIdParent="3B25FFDC" w15:done="0"/>
  <w15:commentEx w15:paraId="1D4F4080" w15:done="0"/>
  <w15:commentEx w15:paraId="62278911" w15:paraIdParent="1D4F4080" w15:done="0"/>
  <w15:commentEx w15:paraId="1F6F7064" w15:done="0"/>
  <w15:commentEx w15:paraId="3D04E0D6" w15:paraIdParent="1F6F7064" w15:done="0"/>
  <w15:commentEx w15:paraId="7F7C751F" w15:done="0"/>
  <w15:commentEx w15:paraId="07745065" w15:paraIdParent="7F7C751F" w15:done="0"/>
  <w15:commentEx w15:paraId="3F6A6B27" w15:done="0"/>
  <w15:commentEx w15:paraId="68A595D1" w15:paraIdParent="3F6A6B27" w15:done="0"/>
  <w15:commentEx w15:paraId="463EE184" w15:done="0"/>
  <w15:commentEx w15:paraId="567BF1F9" w15:paraIdParent="463EE1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9EDA" w16cex:dateUtc="2022-03-07T07:10:00Z"/>
  <w16cex:commentExtensible w16cex:durableId="25D09EE7" w16cex:dateUtc="2022-03-07T07:10:00Z"/>
  <w16cex:commentExtensible w16cex:durableId="25D09F0F" w16cex:dateUtc="2022-03-07T07:11:00Z"/>
  <w16cex:commentExtensible w16cex:durableId="25D09F27" w16cex:dateUtc="2022-03-07T07:11:00Z"/>
  <w16cex:commentExtensible w16cex:durableId="25D09F52" w16cex:dateUtc="2022-03-07T07:12:00Z"/>
  <w16cex:commentExtensible w16cex:durableId="25D09F5B" w16cex:dateUtc="2022-03-07T07:12:00Z"/>
  <w16cex:commentExtensible w16cex:durableId="25D09F7F" w16cex:dateUtc="2022-03-07T07:13:00Z"/>
  <w16cex:commentExtensible w16cex:durableId="25D0A00A" w16cex:dateUtc="2022-03-07T07:15:00Z"/>
  <w16cex:commentExtensible w16cex:durableId="25D09FF5" w16cex:dateUtc="2022-03-07T07:15:00Z"/>
  <w16cex:commentExtensible w16cex:durableId="25D0A03B" w16cex:dateUtc="2022-03-07T07:16:00Z"/>
  <w16cex:commentExtensible w16cex:durableId="25D0A0C0" w16cex:dateUtc="2022-03-07T07:18:00Z"/>
  <w16cex:commentExtensible w16cex:durableId="25D0A0C3" w16cex:dateUtc="2022-03-07T07:18:00Z"/>
  <w16cex:commentExtensible w16cex:durableId="25D0A0C6" w16cex:dateUtc="2022-03-07T07:18:00Z"/>
  <w16cex:commentExtensible w16cex:durableId="25D0A0CD" w16cex:dateUtc="2022-03-07T07:18:00Z"/>
  <w16cex:commentExtensible w16cex:durableId="25D0A10F" w16cex:dateUtc="2022-03-07T07:19:00Z"/>
  <w16cex:commentExtensible w16cex:durableId="25D0A170" w16cex:dateUtc="2022-03-07T07:21:00Z"/>
  <w16cex:commentExtensible w16cex:durableId="25D0A1BA" w16cex:dateUtc="2022-03-07T07:22:00Z"/>
  <w16cex:commentExtensible w16cex:durableId="25D0A1A4" w16cex:dateUtc="2022-03-07T07:22:00Z"/>
  <w16cex:commentExtensible w16cex:durableId="25D0A20E" w16cex:dateUtc="2022-03-07T07:23:00Z"/>
  <w16cex:commentExtensible w16cex:durableId="25D0A263" w16cex:dateUtc="2022-03-07T07:25:00Z"/>
  <w16cex:commentExtensible w16cex:durableId="25D0A306" w16cex:dateUtc="2022-03-07T07:28:00Z"/>
  <w16cex:commentExtensible w16cex:durableId="25D0A4C1" w16cex:dateUtc="2022-03-07T07:35:00Z"/>
  <w16cex:commentExtensible w16cex:durableId="25D0A423" w16cex:dateUtc="2022-03-07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B4961C" w16cid:durableId="25D09CDD"/>
  <w16cid:commentId w16cid:paraId="06946EE7" w16cid:durableId="25D09EDA"/>
  <w16cid:commentId w16cid:paraId="6CBF3C92" w16cid:durableId="25D09CDE"/>
  <w16cid:commentId w16cid:paraId="0489127E" w16cid:durableId="25D09EE7"/>
  <w16cid:commentId w16cid:paraId="431AA9C3" w16cid:durableId="25D09CDF"/>
  <w16cid:commentId w16cid:paraId="1FA34E09" w16cid:durableId="25D09F0F"/>
  <w16cid:commentId w16cid:paraId="30621C05" w16cid:durableId="25D09CE0"/>
  <w16cid:commentId w16cid:paraId="1C8D77C0" w16cid:durableId="25D09F27"/>
  <w16cid:commentId w16cid:paraId="25D50B20" w16cid:durableId="25D09CE1"/>
  <w16cid:commentId w16cid:paraId="6451A862" w16cid:durableId="25D09F52"/>
  <w16cid:commentId w16cid:paraId="44F4A2B5" w16cid:durableId="25D09CE2"/>
  <w16cid:commentId w16cid:paraId="6D0C7373" w16cid:durableId="25D09F5B"/>
  <w16cid:commentId w16cid:paraId="11F2218D" w16cid:durableId="25D09CE3"/>
  <w16cid:commentId w16cid:paraId="73EE8F17" w16cid:durableId="25D09F7F"/>
  <w16cid:commentId w16cid:paraId="6D0B30DF" w16cid:durableId="25D09CE4"/>
  <w16cid:commentId w16cid:paraId="31D0DFEB" w16cid:durableId="25D0A00A"/>
  <w16cid:commentId w16cid:paraId="2C9F1026" w16cid:durableId="25D09CE5"/>
  <w16cid:commentId w16cid:paraId="1F48C47D" w16cid:durableId="25D09FF5"/>
  <w16cid:commentId w16cid:paraId="32690832" w16cid:durableId="25D09CE6"/>
  <w16cid:commentId w16cid:paraId="1BE7185F" w16cid:durableId="25D0A03B"/>
  <w16cid:commentId w16cid:paraId="5FCA0D8C" w16cid:durableId="25D09CE7"/>
  <w16cid:commentId w16cid:paraId="15B9736B" w16cid:durableId="25D0A0C0"/>
  <w16cid:commentId w16cid:paraId="3D352513" w16cid:durableId="25D09CE8"/>
  <w16cid:commentId w16cid:paraId="2E19F964" w16cid:durableId="25D0A0C3"/>
  <w16cid:commentId w16cid:paraId="16DC0030" w16cid:durableId="25D09CE9"/>
  <w16cid:commentId w16cid:paraId="21FC679C" w16cid:durableId="25D0A0C6"/>
  <w16cid:commentId w16cid:paraId="5A771861" w16cid:durableId="25D09CEA"/>
  <w16cid:commentId w16cid:paraId="6C816502" w16cid:durableId="25D0A0CD"/>
  <w16cid:commentId w16cid:paraId="5594D55A" w16cid:durableId="25D09CEB"/>
  <w16cid:commentId w16cid:paraId="54E5E782" w16cid:durableId="25D0A10F"/>
  <w16cid:commentId w16cid:paraId="30E9D1B9" w16cid:durableId="25D09CEC"/>
  <w16cid:commentId w16cid:paraId="1D3B366D" w16cid:durableId="25D0A170"/>
  <w16cid:commentId w16cid:paraId="32DAA67E" w16cid:durableId="25D09CED"/>
  <w16cid:commentId w16cid:paraId="6C658FBC" w16cid:durableId="25D0A1BA"/>
  <w16cid:commentId w16cid:paraId="3B25FFDC" w16cid:durableId="25D09CEE"/>
  <w16cid:commentId w16cid:paraId="716C12B7" w16cid:durableId="25D0A1A4"/>
  <w16cid:commentId w16cid:paraId="1D4F4080" w16cid:durableId="25D09CEF"/>
  <w16cid:commentId w16cid:paraId="62278911" w16cid:durableId="25D0A20E"/>
  <w16cid:commentId w16cid:paraId="1F6F7064" w16cid:durableId="25D09CF0"/>
  <w16cid:commentId w16cid:paraId="3D04E0D6" w16cid:durableId="25D0A263"/>
  <w16cid:commentId w16cid:paraId="7F7C751F" w16cid:durableId="25D09CF1"/>
  <w16cid:commentId w16cid:paraId="07745065" w16cid:durableId="25D0A306"/>
  <w16cid:commentId w16cid:paraId="3F6A6B27" w16cid:durableId="25D09CF2"/>
  <w16cid:commentId w16cid:paraId="68A595D1" w16cid:durableId="25D0A4C1"/>
  <w16cid:commentId w16cid:paraId="463EE184" w16cid:durableId="25D09CF3"/>
  <w16cid:commentId w16cid:paraId="567BF1F9" w16cid:durableId="25D0A4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4F3A81" w14:textId="77777777" w:rsidR="002023C6" w:rsidRDefault="002023C6">
      <w:pPr>
        <w:spacing w:after="0" w:line="240" w:lineRule="auto"/>
      </w:pPr>
      <w:r>
        <w:separator/>
      </w:r>
    </w:p>
  </w:endnote>
  <w:endnote w:type="continuationSeparator" w:id="0">
    <w:p w14:paraId="22E23991" w14:textId="77777777" w:rsidR="002023C6" w:rsidRDefault="002023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5502" w14:textId="77777777" w:rsidR="003C0CF7" w:rsidRDefault="003C0C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9B908" w14:textId="77777777" w:rsidR="003C0CF7" w:rsidRDefault="003C0C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E0C9B" w14:textId="77777777" w:rsidR="003C0CF7" w:rsidRDefault="003C0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379483" w14:textId="77777777" w:rsidR="002023C6" w:rsidRDefault="002023C6">
      <w:pPr>
        <w:spacing w:after="0" w:line="240" w:lineRule="auto"/>
      </w:pPr>
      <w:r>
        <w:separator/>
      </w:r>
    </w:p>
  </w:footnote>
  <w:footnote w:type="continuationSeparator" w:id="0">
    <w:p w14:paraId="60A0B856" w14:textId="77777777" w:rsidR="002023C6" w:rsidRDefault="002023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3C0CF7" w:rsidRDefault="003C0CF7">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176B8" w14:textId="77777777" w:rsidR="003C0CF7" w:rsidRDefault="003C0C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996CB" w14:textId="77777777" w:rsidR="003C0CF7" w:rsidRDefault="003C0C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3C0CF7" w:rsidRDefault="003C0CF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3C0CF7" w:rsidRDefault="003C0CF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3C0CF7" w:rsidRDefault="003C0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21CF"/>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450"/>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3C6"/>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5E00"/>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286"/>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0CF7"/>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4DD9"/>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870"/>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32FF"/>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462"/>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97D2D"/>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2BA6"/>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3C63"/>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37807"/>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782"/>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4C6F"/>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7E3"/>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91E026BA-DA53-4B89-96A6-55D964CAB8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5262181">
      <w:bodyDiv w:val="1"/>
      <w:marLeft w:val="0"/>
      <w:marRight w:val="0"/>
      <w:marTop w:val="0"/>
      <w:marBottom w:val="0"/>
      <w:divBdr>
        <w:top w:val="none" w:sz="0" w:space="0" w:color="auto"/>
        <w:left w:val="none" w:sz="0" w:space="0" w:color="auto"/>
        <w:bottom w:val="none" w:sz="0" w:space="0" w:color="auto"/>
        <w:right w:val="none" w:sz="0" w:space="0" w:color="auto"/>
      </w:divBdr>
    </w:div>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099DC21-BBA3-46CB-B92E-8F43A53D3D75}">
  <ds:schemaRefs>
    <ds:schemaRef ds:uri="http://schemas.openxmlformats.org/officeDocument/2006/bibliography"/>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7</Pages>
  <Words>6387</Words>
  <Characters>3640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Post#117</cp:lastModifiedBy>
  <cp:revision>9</cp:revision>
  <dcterms:created xsi:type="dcterms:W3CDTF">2022-03-07T07:09:00Z</dcterms:created>
  <dcterms:modified xsi:type="dcterms:W3CDTF">2022-03-07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